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tags/tag2.xml" ContentType="application/vnd.openxmlformats-officedocument.presentationml.tags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tags/tag3.xml" ContentType="application/vnd.openxmlformats-officedocument.presentationml.tags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ppt/revisionInfo.xml" ContentType="application/vnd.ms-powerpoint.revisioninfo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04" r:id="rId1"/>
  </p:sldMasterIdLst>
  <p:notesMasterIdLst>
    <p:notesMasterId r:id="rId14"/>
  </p:notesMasterIdLst>
  <p:handoutMasterIdLst>
    <p:handoutMasterId r:id="rId15"/>
  </p:handoutMasterIdLst>
  <p:sldIdLst>
    <p:sldId id="256" r:id="rId2"/>
    <p:sldId id="257" r:id="rId3"/>
    <p:sldId id="268" r:id="rId4"/>
    <p:sldId id="269" r:id="rId5"/>
    <p:sldId id="263" r:id="rId6"/>
    <p:sldId id="265" r:id="rId7"/>
    <p:sldId id="264" r:id="rId8"/>
    <p:sldId id="266" r:id="rId9"/>
    <p:sldId id="267" r:id="rId10"/>
    <p:sldId id="260" r:id="rId11"/>
    <p:sldId id="261" r:id="rId12"/>
    <p:sldId id="262" r:id="rId13"/>
  </p:sldIdLst>
  <p:sldSz cx="9144000" cy="6858000" type="screen4x3"/>
  <p:notesSz cx="6858000" cy="9144000"/>
  <p:custDataLst>
    <p:tags r:id="rId16"/>
  </p:custDataLst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Michael Mannino" initials="MM" lastIdx="4" clrIdx="0">
    <p:extLst>
      <p:ext uri="{19B8F6BF-5375-455C-9EA6-DF929625EA0E}">
        <p15:presenceInfo xmlns:p15="http://schemas.microsoft.com/office/powerpoint/2012/main" userId="S-1-5-21-3931225680-1871015619-2963001510-129580" providerId="AD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chemeClr val="tx1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FF66"/>
    <a:srgbClr val="FFCC00"/>
    <a:srgbClr val="00CC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/>
</file>

<file path=ppt/tableStyles.xml><?xml version="1.0" encoding="utf-8"?>
<a:tblStyleLst xmlns:a="http://schemas.openxmlformats.org/drawingml/2006/main" def="{5C22544A-7EE6-4342-B048-85BDC9FD1C3A}">
  <a:tblStyle styleId="{0660B408-B3CF-4A94-85FC-2B1E0A45F4A2}" styleName="Dark Style 2 - Accent 1/Accent 2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accent1">
              <a:tint val="20000"/>
            </a:schemeClr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2"/>
          </a:solidFill>
        </a:fill>
      </a:tcStyle>
    </a:firstRow>
  </a:tblStyle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72833802-FEF1-4C79-8D5D-14CF1EAF98D9}" styleName="Light Style 2 - Accent 2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</a:tcBdr>
      </a:tcStyle>
    </a:band1H>
    <a:band1V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</a:tcBdr>
      </a:tcStyle>
    </a:band1V>
    <a:band2V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2"/>
        </a:fillRef>
      </a:tcStyle>
    </a:firstRow>
  </a:tblStyle>
  <a:tblStyle styleId="{7DF18680-E054-41AD-8BC1-D1AEF772440D}" styleName="Medium Style 2 - Accent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6E25E649-3F16-4E02-A733-19D2CDBF48F0}" styleName="Medium Style 3 - Accent 1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35758FB7-9AC5-4552-8A53-C91805E547FA}" styleName="Themed Style 1 - Accent 5">
    <a:tblBg>
      <a:fillRef idx="2">
        <a:schemeClr val="accent5"/>
      </a:fillRef>
      <a:effectRef idx="1">
        <a:schemeClr val="accent5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Ref idx="1">
              <a:schemeClr val="accent5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</a:tcBdr>
        <a:fill>
          <a:solidFill>
            <a:schemeClr val="accent5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5"/>
            </a:lnRef>
          </a:left>
          <a:right>
            <a:lnRef idx="2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2">
              <a:schemeClr val="accent5"/>
            </a:lnRef>
          </a:top>
          <a:bottom>
            <a:lnRef idx="2">
              <a:schemeClr val="accent5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5"/>
          </a:solidFill>
        </a:fill>
      </a:tcStyle>
    </a:firstRow>
  </a:tblStyle>
  <a:tblStyle styleId="{08FB837D-C827-4EFA-A057-4D05807E0F7C}" styleName="Themed Style 1 - Accent 6">
    <a:tblBg>
      <a:fillRef idx="2">
        <a:schemeClr val="accent6"/>
      </a:fillRef>
      <a:effectRef idx="1">
        <a:schemeClr val="accent6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Ref idx="1">
              <a:schemeClr val="accent6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</a:tcBdr>
        <a:fill>
          <a:solidFill>
            <a:schemeClr val="accent6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6"/>
            </a:lnRef>
          </a:left>
          <a:right>
            <a:lnRef idx="2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2">
              <a:schemeClr val="accent6"/>
            </a:lnRef>
          </a:top>
          <a:bottom>
            <a:lnRef idx="2">
              <a:schemeClr val="accent6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6"/>
          </a:solidFill>
        </a:fill>
      </a:tcStyle>
    </a:firstRow>
  </a:tblStyle>
  <a:tblStyle styleId="{0E3FDE45-AF77-4B5C-9715-49D594BDF05E}" styleName="Light Style 1 - Accent 2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2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2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40" autoAdjust="0"/>
    <p:restoredTop sz="81982" autoAdjust="0"/>
  </p:normalViewPr>
  <p:slideViewPr>
    <p:cSldViewPr>
      <p:cViewPr varScale="1">
        <p:scale>
          <a:sx n="79" d="100"/>
          <a:sy n="79" d="100"/>
        </p:scale>
        <p:origin x="108" y="42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  <p:sld r:id="rId2" collapse="1"/>
      <p:sld r:id="rId3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312"/>
    </p:cViewPr>
  </p:sorterViewPr>
  <p:notesViewPr>
    <p:cSldViewPr>
      <p:cViewPr varScale="1">
        <p:scale>
          <a:sx n="58" d="100"/>
          <a:sy n="58" d="100"/>
        </p:scale>
        <p:origin x="-1764" y="-66"/>
      </p:cViewPr>
      <p:guideLst>
        <p:guide orient="horz" pos="2880"/>
        <p:guide pos="216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commentAuthors" Target="commentAuthors.xml"/><Relationship Id="rId2" Type="http://schemas.openxmlformats.org/officeDocument/2006/relationships/slide" Target="slides/slide1.xml"/><Relationship Id="rId16" Type="http://schemas.openxmlformats.org/officeDocument/2006/relationships/tags" Target="tags/tag1.xml"/><Relationship Id="rId20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handoutMaster" Target="handoutMasters/handoutMaster1.xml"/><Relationship Id="rId10" Type="http://schemas.openxmlformats.org/officeDocument/2006/relationships/slide" Target="slides/slide9.xml"/><Relationship Id="rId19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notesMaster" Target="notesMasters/notesMaster1.xml"/><Relationship Id="rId22" Type="http://schemas.microsoft.com/office/2015/10/relationships/revisionInfo" Target="revisionInfo.xml"/></Relationships>
</file>

<file path=ppt/_rels/viewProps.xml.rels><?xml version="1.0" encoding="UTF-8" standalone="yes"?>
<Relationships xmlns="http://schemas.openxmlformats.org/package/2006/relationships"><Relationship Id="rId3" Type="http://schemas.openxmlformats.org/officeDocument/2006/relationships/slide" Target="slides/slide10.xml"/><Relationship Id="rId2" Type="http://schemas.openxmlformats.org/officeDocument/2006/relationships/slide" Target="slides/slide2.xml"/><Relationship Id="rId1" Type="http://schemas.openxmlformats.org/officeDocument/2006/relationships/slide" Target="slides/slid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0" hangingPunct="0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5364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0" hangingPunct="0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5365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0" hangingPunct="0">
              <a:defRPr sz="1200"/>
            </a:lvl1pPr>
          </a:lstStyle>
          <a:p>
            <a:pPr>
              <a:defRPr/>
            </a:pPr>
            <a:fld id="{D239F2F7-C06B-4DFD-A900-99338B3C6CE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2836838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741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0" hangingPunct="0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150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741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1741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0" hangingPunct="0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741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0" hangingPunct="0">
              <a:defRPr sz="1200"/>
            </a:lvl1pPr>
          </a:lstStyle>
          <a:p>
            <a:pPr>
              <a:defRPr/>
            </a:pPr>
            <a:fld id="{4BD0E479-FEE3-4A7D-BB6A-B260D0FC360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98324176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069BE062-688E-4EE8-9D2C-41B35AB90E4F}" type="slidenum">
              <a:rPr lang="en-US" sz="1200" smtClean="0"/>
              <a:pPr/>
              <a:t>1</a:t>
            </a:fld>
            <a:endParaRPr lang="en-US" sz="1200"/>
          </a:p>
        </p:txBody>
      </p:sp>
      <p:sp>
        <p:nvSpPr>
          <p:cNvPr id="225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5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r>
              <a:rPr lang="en-US" dirty="0"/>
              <a:t>Welcome to Lesson </a:t>
            </a:r>
            <a:r>
              <a:rPr lang="en-US" baseline="0" dirty="0"/>
              <a:t>5 of Module 11 on Normalization Concepts and Practice</a:t>
            </a:r>
            <a:endParaRPr lang="en-US" altLang="en-US" baseline="0" dirty="0"/>
          </a:p>
          <a:p>
            <a:pPr>
              <a:buFontTx/>
              <a:buNone/>
            </a:pPr>
            <a:r>
              <a:rPr lang="en-US" altLang="en-US" baseline="0" dirty="0"/>
              <a:t> </a:t>
            </a:r>
          </a:p>
          <a:p>
            <a:pPr>
              <a:buFontTx/>
              <a:buNone/>
            </a:pPr>
            <a:r>
              <a:rPr lang="en-US" altLang="en-US" baseline="0" dirty="0"/>
              <a:t>Opening question: practical question about applying normalization after conversion from an ERD to a table design.</a:t>
            </a:r>
          </a:p>
          <a:p>
            <a:pPr>
              <a:buFontTx/>
              <a:buNone/>
            </a:pPr>
            <a:r>
              <a:rPr lang="en-US" altLang="en-US" baseline="0" dirty="0"/>
              <a:t>- Why are relatively few FDs explicitly specified if using normalization after conversion from a table design?</a:t>
            </a:r>
            <a:endParaRPr lang="en-US" altLang="en-US" dirty="0"/>
          </a:p>
          <a:p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1922894703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1031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4A4E4E4C-80C0-4A82-84F3-A778E0FCDBAB}" type="slidenum">
              <a:rPr kumimoji="0" lang="en-US" altLang="en-US"/>
              <a:pPr>
                <a:spcBef>
                  <a:spcPct val="0"/>
                </a:spcBef>
              </a:pPr>
              <a:t>10</a:t>
            </a:fld>
            <a:endParaRPr kumimoji="0" lang="en-US" altLang="en-US"/>
          </a:p>
        </p:txBody>
      </p:sp>
      <p:sp>
        <p:nvSpPr>
          <p:cNvPr id="266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662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r>
              <a:rPr lang="en-US" altLang="en-US" dirty="0"/>
              <a:t>Falsify</a:t>
            </a:r>
            <a:r>
              <a:rPr lang="en-US" altLang="en-US" baseline="0" dirty="0"/>
              <a:t> FDs: useful tool for communicating with users</a:t>
            </a:r>
          </a:p>
          <a:p>
            <a:endParaRPr lang="en-US" altLang="en-US" baseline="0" dirty="0"/>
          </a:p>
          <a:p>
            <a:r>
              <a:rPr lang="en-US" altLang="en-US" baseline="0" dirty="0"/>
              <a:t>Combining conversion and normalization</a:t>
            </a:r>
          </a:p>
          <a:p>
            <a:pPr marL="171450" indent="-171450">
              <a:buFontTx/>
              <a:buChar char="-"/>
            </a:pPr>
            <a:r>
              <a:rPr lang="en-US" altLang="en-US" baseline="0" dirty="0"/>
              <a:t>Refinement approach</a:t>
            </a:r>
          </a:p>
          <a:p>
            <a:pPr marL="171450" indent="-171450">
              <a:buFontTx/>
              <a:buChar char="-"/>
            </a:pPr>
            <a:r>
              <a:rPr lang="en-US" altLang="en-US" baseline="0" dirty="0"/>
              <a:t>Most normalization already performed in the ERD</a:t>
            </a:r>
          </a:p>
          <a:p>
            <a:pPr marL="171450" indent="-171450">
              <a:buFontTx/>
              <a:buChar char="-"/>
            </a:pPr>
            <a:r>
              <a:rPr lang="en-US" altLang="en-US" baseline="0" dirty="0"/>
              <a:t>Only look for FDs </a:t>
            </a:r>
            <a:r>
              <a:rPr lang="en-US" altLang="en-US" baseline="0"/>
              <a:t>not implied by PKs.</a:t>
            </a:r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1022809007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Similar</a:t>
            </a:r>
            <a:r>
              <a:rPr lang="en-US" baseline="0" dirty="0"/>
              <a:t> to University DB conversion</a:t>
            </a:r>
          </a:p>
          <a:p>
            <a:endParaRPr lang="en-US" baseline="0" dirty="0"/>
          </a:p>
          <a:p>
            <a:r>
              <a:rPr lang="en-US" baseline="0" dirty="0" err="1"/>
              <a:t>Invideo</a:t>
            </a:r>
            <a:r>
              <a:rPr lang="en-US" baseline="0" dirty="0"/>
              <a:t> questions: only provide partial solutions in </a:t>
            </a:r>
            <a:r>
              <a:rPr lang="en-US" baseline="0" dirty="0" err="1"/>
              <a:t>invideo</a:t>
            </a:r>
            <a:r>
              <a:rPr lang="en-US" baseline="0" dirty="0"/>
              <a:t> quiz</a:t>
            </a:r>
          </a:p>
          <a:p>
            <a:endParaRPr lang="en-US" baseline="0" dirty="0"/>
          </a:p>
          <a:p>
            <a:r>
              <a:rPr lang="en-US" baseline="0" dirty="0"/>
              <a:t>M-N relationship rule: which relationship used</a:t>
            </a:r>
          </a:p>
          <a:p>
            <a:endParaRPr lang="en-US" baseline="0" dirty="0"/>
          </a:p>
          <a:p>
            <a:r>
              <a:rPr lang="en-US" baseline="0" dirty="0"/>
              <a:t>No Id dependency rule: is it used</a:t>
            </a:r>
          </a:p>
          <a:p>
            <a:endParaRPr lang="en-US" baseline="0" dirty="0"/>
          </a:p>
          <a:p>
            <a:r>
              <a:rPr lang="en-US" baseline="0" dirty="0"/>
              <a:t>Entity type rule: 4 tables</a:t>
            </a:r>
          </a:p>
          <a:p>
            <a:endParaRPr lang="en-US" baseline="0" dirty="0"/>
          </a:p>
          <a:p>
            <a:r>
              <a:rPr lang="en-US" baseline="0" dirty="0"/>
              <a:t>1-M relationship rule:</a:t>
            </a:r>
          </a:p>
          <a:p>
            <a:pPr marL="171450" indent="-171450">
              <a:buFontTx/>
              <a:buChar char="-"/>
            </a:pPr>
            <a:r>
              <a:rPr lang="en-US" baseline="0" dirty="0"/>
              <a:t>4 FKs (</a:t>
            </a:r>
            <a:r>
              <a:rPr lang="en-US" baseline="0" dirty="0" err="1"/>
              <a:t>Order.CustNo</a:t>
            </a:r>
            <a:r>
              <a:rPr lang="en-US" baseline="0" dirty="0"/>
              <a:t>, </a:t>
            </a:r>
            <a:r>
              <a:rPr lang="en-US" baseline="0" dirty="0" err="1"/>
              <a:t>Order.EmpNo</a:t>
            </a:r>
            <a:r>
              <a:rPr lang="en-US" baseline="0" dirty="0"/>
              <a:t>, </a:t>
            </a:r>
            <a:r>
              <a:rPr lang="en-US" baseline="0" dirty="0" err="1"/>
              <a:t>EmpNo.SupNo</a:t>
            </a:r>
            <a:r>
              <a:rPr lang="en-US" baseline="0" dirty="0"/>
              <a:t> (for Manages)</a:t>
            </a:r>
          </a:p>
          <a:p>
            <a:pPr marL="171450" indent="-171450">
              <a:buFontTx/>
              <a:buChar char="-"/>
            </a:pPr>
            <a:r>
              <a:rPr lang="en-US" baseline="0" dirty="0"/>
              <a:t>Optional FKs: </a:t>
            </a:r>
            <a:r>
              <a:rPr lang="en-US" baseline="0" dirty="0" err="1"/>
              <a:t>Order.EmpNo</a:t>
            </a:r>
            <a:r>
              <a:rPr lang="en-US" baseline="0" dirty="0"/>
              <a:t>, </a:t>
            </a:r>
            <a:r>
              <a:rPr lang="en-US" baseline="0" dirty="0" err="1"/>
              <a:t>Employee.SupNo</a:t>
            </a:r>
            <a:endParaRPr lang="en-US" baseline="0" dirty="0"/>
          </a:p>
          <a:p>
            <a:pPr marL="0" indent="0">
              <a:buFontTx/>
              <a:buNone/>
            </a:pPr>
            <a:endParaRPr lang="en-US" baseline="0" dirty="0"/>
          </a:p>
          <a:p>
            <a:pPr marL="0" indent="0">
              <a:buFontTx/>
              <a:buNone/>
            </a:pPr>
            <a:r>
              <a:rPr lang="en-US" baseline="0" dirty="0"/>
              <a:t>M-N relationship rule</a:t>
            </a:r>
          </a:p>
          <a:p>
            <a:pPr marL="171450" indent="-171450">
              <a:buFontTx/>
              <a:buChar char="-"/>
            </a:pPr>
            <a:r>
              <a:rPr lang="en-US" baseline="0" dirty="0"/>
              <a:t>Contains table: can rename using a noun</a:t>
            </a:r>
          </a:p>
          <a:p>
            <a:pPr marL="171450" indent="-171450">
              <a:buFontTx/>
              <a:buChar char="-"/>
            </a:pPr>
            <a:r>
              <a:rPr lang="en-US" baseline="0" dirty="0"/>
              <a:t>Combine PK: </a:t>
            </a:r>
            <a:r>
              <a:rPr lang="en-US" baseline="0" dirty="0" err="1"/>
              <a:t>OrdNo</a:t>
            </a:r>
            <a:r>
              <a:rPr lang="en-US" baseline="0" dirty="0"/>
              <a:t>, </a:t>
            </a:r>
            <a:r>
              <a:rPr lang="en-US" baseline="0" dirty="0" err="1"/>
              <a:t>ProdNo</a:t>
            </a:r>
            <a:endParaRPr lang="en-US" baseline="0" dirty="0"/>
          </a:p>
          <a:p>
            <a:pPr marL="171450" indent="-171450">
              <a:buFontTx/>
              <a:buChar char="-"/>
            </a:pPr>
            <a:r>
              <a:rPr lang="en-US" baseline="0" dirty="0"/>
              <a:t>FKs: </a:t>
            </a:r>
            <a:r>
              <a:rPr lang="en-US" baseline="0" dirty="0" err="1"/>
              <a:t>OrdNo</a:t>
            </a:r>
            <a:r>
              <a:rPr lang="en-US" baseline="0" dirty="0"/>
              <a:t>, </a:t>
            </a:r>
            <a:r>
              <a:rPr lang="en-US" baseline="0" dirty="0" err="1"/>
              <a:t>ProdNo</a:t>
            </a:r>
            <a:endParaRPr lang="en-US" baseline="0" dirty="0"/>
          </a:p>
          <a:p>
            <a:pPr marL="171450" indent="-171450">
              <a:buFontTx/>
              <a:buChar char="-"/>
            </a:pPr>
            <a:r>
              <a:rPr lang="en-US" baseline="0" dirty="0" err="1"/>
              <a:t>Qty</a:t>
            </a:r>
            <a:r>
              <a:rPr lang="en-US" baseline="0" dirty="0"/>
              <a:t> column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BD0E479-FEE3-4A7D-BB6A-B260D0FC3601}" type="slidenum">
              <a:rPr lang="en-US" smtClean="0"/>
              <a:pPr>
                <a:defRPr/>
              </a:pPr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07143009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2000" baseline="0" dirty="0"/>
              <a:t>Entity type rule: 4 tables</a:t>
            </a:r>
          </a:p>
          <a:p>
            <a:endParaRPr lang="en-US" sz="2000" baseline="0" dirty="0"/>
          </a:p>
          <a:p>
            <a:r>
              <a:rPr lang="en-US" sz="2000" baseline="0" dirty="0"/>
              <a:t>1-M relationship rule:</a:t>
            </a:r>
          </a:p>
          <a:p>
            <a:pPr marL="171450" indent="-171450">
              <a:buFontTx/>
              <a:buChar char="-"/>
            </a:pPr>
            <a:r>
              <a:rPr lang="en-US" sz="2000" baseline="0" dirty="0"/>
              <a:t>3 FKs (</a:t>
            </a:r>
            <a:r>
              <a:rPr lang="en-US" sz="2000" baseline="0" dirty="0" err="1"/>
              <a:t>Order.CustNo</a:t>
            </a:r>
            <a:r>
              <a:rPr lang="en-US" sz="2000" baseline="0" dirty="0"/>
              <a:t>, </a:t>
            </a:r>
            <a:r>
              <a:rPr lang="en-US" sz="2000" baseline="0" dirty="0" err="1"/>
              <a:t>Order.EmpNo</a:t>
            </a:r>
            <a:r>
              <a:rPr lang="en-US" sz="2000" baseline="0" dirty="0"/>
              <a:t>, </a:t>
            </a:r>
            <a:r>
              <a:rPr lang="en-US" sz="2000" baseline="0" dirty="0" err="1"/>
              <a:t>EmpNo.SupNo</a:t>
            </a:r>
            <a:r>
              <a:rPr lang="en-US" sz="2000" baseline="0" dirty="0"/>
              <a:t> (for Manages))</a:t>
            </a:r>
          </a:p>
          <a:p>
            <a:pPr marL="171450" indent="-171450">
              <a:buFontTx/>
              <a:buChar char="-"/>
            </a:pPr>
            <a:r>
              <a:rPr lang="en-US" sz="2000" baseline="0" dirty="0"/>
              <a:t>Optional FKs: </a:t>
            </a:r>
            <a:r>
              <a:rPr lang="en-US" sz="2000" baseline="0" dirty="0" err="1"/>
              <a:t>Order.EmpNo</a:t>
            </a:r>
            <a:r>
              <a:rPr lang="en-US" sz="2000" baseline="0" dirty="0"/>
              <a:t>, </a:t>
            </a:r>
            <a:r>
              <a:rPr lang="en-US" sz="2000" baseline="0" dirty="0" err="1"/>
              <a:t>Employee.SupNo</a:t>
            </a:r>
            <a:endParaRPr lang="en-US" sz="2000" baseline="0" dirty="0"/>
          </a:p>
          <a:p>
            <a:pPr marL="0" indent="0">
              <a:buFontTx/>
              <a:buNone/>
            </a:pPr>
            <a:endParaRPr lang="en-US" sz="2000" baseline="0" dirty="0"/>
          </a:p>
          <a:p>
            <a:pPr marL="0" indent="0">
              <a:buFontTx/>
              <a:buNone/>
            </a:pPr>
            <a:r>
              <a:rPr lang="en-US" sz="2000" baseline="0" dirty="0"/>
              <a:t>M-N relationship rule</a:t>
            </a:r>
          </a:p>
          <a:p>
            <a:pPr marL="171450" indent="-171450">
              <a:buFontTx/>
              <a:buChar char="-"/>
            </a:pPr>
            <a:r>
              <a:rPr lang="en-US" sz="2000" baseline="0" dirty="0"/>
              <a:t>Contains table: can rename using a noun</a:t>
            </a:r>
          </a:p>
          <a:p>
            <a:pPr marL="171450" indent="-171450">
              <a:buFontTx/>
              <a:buChar char="-"/>
            </a:pPr>
            <a:r>
              <a:rPr lang="en-US" sz="2000" baseline="0" dirty="0"/>
              <a:t>Combine PK: </a:t>
            </a:r>
            <a:r>
              <a:rPr lang="en-US" sz="2000" baseline="0" dirty="0" err="1"/>
              <a:t>OrdNo</a:t>
            </a:r>
            <a:r>
              <a:rPr lang="en-US" sz="2000" baseline="0" dirty="0"/>
              <a:t>, </a:t>
            </a:r>
            <a:r>
              <a:rPr lang="en-US" sz="2000" baseline="0" dirty="0" err="1"/>
              <a:t>ProdNo</a:t>
            </a:r>
            <a:endParaRPr lang="en-US" sz="2000" baseline="0" dirty="0"/>
          </a:p>
          <a:p>
            <a:pPr marL="171450" indent="-171450">
              <a:buFontTx/>
              <a:buChar char="-"/>
            </a:pPr>
            <a:r>
              <a:rPr lang="en-US" sz="2000" baseline="0" dirty="0"/>
              <a:t>FKs: </a:t>
            </a:r>
            <a:r>
              <a:rPr lang="en-US" sz="2000" baseline="0" dirty="0" err="1"/>
              <a:t>OrdNo</a:t>
            </a:r>
            <a:r>
              <a:rPr lang="en-US" sz="2000" baseline="0" dirty="0"/>
              <a:t>, </a:t>
            </a:r>
            <a:r>
              <a:rPr lang="en-US" sz="2000" baseline="0" dirty="0" err="1"/>
              <a:t>ProdNo</a:t>
            </a:r>
            <a:endParaRPr lang="en-US" sz="2000" baseline="0" dirty="0"/>
          </a:p>
          <a:p>
            <a:pPr marL="171450" indent="-171450">
              <a:buFontTx/>
              <a:buChar char="-"/>
            </a:pPr>
            <a:r>
              <a:rPr lang="en-US" sz="2000" baseline="0" dirty="0" err="1"/>
              <a:t>Qty</a:t>
            </a:r>
            <a:r>
              <a:rPr lang="en-US" sz="2000" baseline="0" dirty="0"/>
              <a:t> column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BD0E479-FEE3-4A7D-BB6A-B260D0FC3601}" type="slidenum">
              <a:rPr lang="en-US" smtClean="0"/>
              <a:pPr>
                <a:defRPr/>
              </a:pPr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9618178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1031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C03B40D9-D718-43D0-A36A-21A45DE35F0E}" type="slidenum">
              <a:rPr kumimoji="0" lang="en-US" altLang="en-US"/>
              <a:pPr>
                <a:spcBef>
                  <a:spcPct val="0"/>
                </a:spcBef>
              </a:pPr>
              <a:t>2</a:t>
            </a:fld>
            <a:endParaRPr kumimoji="0" lang="en-US" altLang="en-US"/>
          </a:p>
        </p:txBody>
      </p:sp>
      <p:sp>
        <p:nvSpPr>
          <p:cNvPr id="81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19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r>
              <a:rPr lang="en-US" altLang="en-US" dirty="0"/>
              <a:t>Problems similar to graded assignment</a:t>
            </a:r>
            <a:r>
              <a:rPr lang="en-US" altLang="en-US" baseline="0" dirty="0"/>
              <a:t> problems</a:t>
            </a:r>
          </a:p>
          <a:p>
            <a:endParaRPr lang="en-US" altLang="en-US" baseline="0" dirty="0"/>
          </a:p>
          <a:p>
            <a:r>
              <a:rPr lang="en-US" altLang="en-US" baseline="0" dirty="0"/>
              <a:t>Complete details and other practice problems in a class website document</a:t>
            </a:r>
            <a:endParaRPr lang="en-US" altLang="en-US" dirty="0"/>
          </a:p>
          <a:p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86677335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Purpose:</a:t>
            </a:r>
            <a:r>
              <a:rPr lang="en-US" baseline="0" dirty="0"/>
              <a:t> communicate with users about consequences of redundancy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BD0E479-FEE3-4A7D-BB6A-B260D0FC3601}" type="slidenum">
              <a:rPr lang="en-US" smtClean="0"/>
              <a:pPr>
                <a:defRPr/>
              </a:pPr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104015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Purpose:</a:t>
            </a:r>
            <a:r>
              <a:rPr lang="en-US" baseline="0" dirty="0"/>
              <a:t> communicate with users about consequences of redundancy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BD0E479-FEE3-4A7D-BB6A-B260D0FC3601}" type="slidenum">
              <a:rPr lang="en-US" smtClean="0"/>
              <a:pPr>
                <a:defRPr/>
              </a:pPr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2863986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Purpose:</a:t>
            </a:r>
            <a:r>
              <a:rPr lang="en-US" baseline="0" dirty="0"/>
              <a:t> communicate constraints with user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BD0E479-FEE3-4A7D-BB6A-B260D0FC3601}" type="slidenum">
              <a:rPr lang="en-US" smtClean="0"/>
              <a:pPr>
                <a:defRPr/>
              </a:pPr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18268662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Purpose:</a:t>
            </a:r>
            <a:r>
              <a:rPr lang="en-US" baseline="0" dirty="0"/>
              <a:t> communicate constraints with users</a:t>
            </a:r>
          </a:p>
          <a:p>
            <a:endParaRPr lang="en-US" baseline="0" dirty="0"/>
          </a:p>
          <a:p>
            <a:r>
              <a:rPr lang="en-US" baseline="0" dirty="0"/>
              <a:t>Falsifications refer to pairs of row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BD0E479-FEE3-4A7D-BB6A-B260D0FC3601}" type="slidenum">
              <a:rPr lang="en-US" smtClean="0"/>
              <a:pPr>
                <a:defRPr/>
              </a:pPr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29526711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Convert into</a:t>
            </a:r>
            <a:r>
              <a:rPr lang="en-US" baseline="0" dirty="0"/>
              <a:t> tables.</a:t>
            </a:r>
          </a:p>
          <a:p>
            <a:endParaRPr lang="en-US" dirty="0"/>
          </a:p>
          <a:p>
            <a:r>
              <a:rPr lang="en-US" dirty="0"/>
              <a:t>List FDs for each table</a:t>
            </a:r>
            <a:r>
              <a:rPr lang="en-US" baseline="0" dirty="0"/>
              <a:t> and check for BCNF. Suggest split if a table is not in BCNF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BD0E479-FEE3-4A7D-BB6A-B260D0FC3601}" type="slidenum">
              <a:rPr lang="en-US" smtClean="0"/>
              <a:pPr>
                <a:defRPr/>
              </a:pPr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8829289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2000" baseline="0" dirty="0"/>
              <a:t>Entity type rule: 6 tables</a:t>
            </a:r>
          </a:p>
          <a:p>
            <a:endParaRPr lang="en-US" sz="2000" baseline="0" dirty="0"/>
          </a:p>
          <a:p>
            <a:r>
              <a:rPr lang="en-US" sz="2000" baseline="0" dirty="0"/>
              <a:t>1-M relationship rule:</a:t>
            </a:r>
          </a:p>
          <a:p>
            <a:pPr marL="171450" indent="-171450">
              <a:buFontTx/>
              <a:buChar char="-"/>
            </a:pPr>
            <a:r>
              <a:rPr lang="en-US" sz="2000" baseline="0" dirty="0"/>
              <a:t>5 FKs: </a:t>
            </a:r>
            <a:r>
              <a:rPr lang="en-US" sz="2000" baseline="0" dirty="0" err="1"/>
              <a:t>Interview.StdId</a:t>
            </a:r>
            <a:r>
              <a:rPr lang="en-US" sz="2000" baseline="0" dirty="0"/>
              <a:t>, </a:t>
            </a:r>
            <a:r>
              <a:rPr lang="en-US" sz="2000" baseline="0" dirty="0" err="1"/>
              <a:t>Interview.InterviewerId</a:t>
            </a:r>
            <a:r>
              <a:rPr lang="en-US" sz="2000" baseline="0" dirty="0"/>
              <a:t>, </a:t>
            </a:r>
            <a:r>
              <a:rPr lang="en-US" sz="2000" baseline="0" dirty="0" err="1"/>
              <a:t>Interviewer.CompId</a:t>
            </a:r>
            <a:r>
              <a:rPr lang="en-US" sz="2000" baseline="0" dirty="0"/>
              <a:t>, </a:t>
            </a:r>
            <a:r>
              <a:rPr lang="en-US" sz="2000" baseline="0" dirty="0" err="1"/>
              <a:t>CompPos.Posid</a:t>
            </a:r>
            <a:r>
              <a:rPr lang="en-US" sz="2000" baseline="0" dirty="0"/>
              <a:t>, </a:t>
            </a:r>
            <a:r>
              <a:rPr lang="en-US" sz="2000" baseline="0" dirty="0" err="1"/>
              <a:t>CompPos.CompId</a:t>
            </a:r>
            <a:endParaRPr lang="en-US" sz="2000" baseline="0" dirty="0"/>
          </a:p>
          <a:p>
            <a:pPr marL="171450" indent="-171450">
              <a:buFontTx/>
              <a:buChar char="-"/>
            </a:pPr>
            <a:r>
              <a:rPr lang="en-US" sz="2000" baseline="0" dirty="0"/>
              <a:t>Optional FKs: </a:t>
            </a:r>
            <a:r>
              <a:rPr lang="en-US" sz="2000" baseline="0" dirty="0" err="1"/>
              <a:t>Interview.StdId</a:t>
            </a:r>
            <a:r>
              <a:rPr lang="en-US" sz="2000" baseline="0" dirty="0"/>
              <a:t>, </a:t>
            </a:r>
            <a:r>
              <a:rPr lang="en-US" sz="2000" baseline="0" dirty="0" err="1"/>
              <a:t>Interview.InterviewerId</a:t>
            </a:r>
            <a:endParaRPr lang="en-US" sz="2000" baseline="0" dirty="0"/>
          </a:p>
          <a:p>
            <a:pPr marL="0" indent="0">
              <a:buFontTx/>
              <a:buNone/>
            </a:pPr>
            <a:endParaRPr lang="en-US" sz="2000" baseline="0" dirty="0"/>
          </a:p>
          <a:p>
            <a:pPr marL="0" indent="0">
              <a:buFontTx/>
              <a:buNone/>
            </a:pPr>
            <a:r>
              <a:rPr lang="en-US" sz="2000" baseline="0" dirty="0"/>
              <a:t>M-N relationship rule: not used</a:t>
            </a:r>
          </a:p>
          <a:p>
            <a:pPr marL="0" indent="0">
              <a:buFontTx/>
              <a:buNone/>
            </a:pPr>
            <a:endParaRPr lang="en-US" sz="2000" baseline="0" dirty="0"/>
          </a:p>
          <a:p>
            <a:pPr marL="0" indent="0">
              <a:buFontTx/>
              <a:buNone/>
            </a:pPr>
            <a:r>
              <a:rPr lang="en-US" sz="2000" baseline="0" dirty="0"/>
              <a:t>Id Dependency rule</a:t>
            </a:r>
          </a:p>
          <a:p>
            <a:pPr marL="342900" indent="-342900">
              <a:buFontTx/>
              <a:buChar char="-"/>
            </a:pPr>
            <a:r>
              <a:rPr lang="en-US" sz="2000" baseline="0" dirty="0" err="1"/>
              <a:t>CompPos.PosId</a:t>
            </a:r>
            <a:r>
              <a:rPr lang="en-US" sz="2000" baseline="0" dirty="0"/>
              <a:t>: part of PK</a:t>
            </a:r>
          </a:p>
          <a:p>
            <a:pPr marL="342900" indent="-342900">
              <a:buFontTx/>
              <a:buChar char="-"/>
            </a:pPr>
            <a:r>
              <a:rPr lang="en-US" sz="2000" baseline="0" dirty="0" err="1"/>
              <a:t>CompPos.CompId</a:t>
            </a:r>
            <a:r>
              <a:rPr lang="en-US" sz="2000" baseline="0" dirty="0"/>
              <a:t>: part of PK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BD0E479-FEE3-4A7D-BB6A-B260D0FC3601}" type="slidenum">
              <a:rPr lang="en-US" smtClean="0"/>
              <a:pPr>
                <a:defRPr/>
              </a:pPr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62995417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0"/>
            <a:r>
              <a:rPr kumimoji="1" lang="en-US" sz="1200" kern="1200" dirty="0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rPr>
              <a:t>The student table is not in BCNF because </a:t>
            </a:r>
            <a:r>
              <a:rPr kumimoji="1" lang="en-US" sz="1200" kern="1200" dirty="0" err="1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rPr>
              <a:t>AdviserNo</a:t>
            </a:r>
            <a:r>
              <a:rPr kumimoji="1" lang="en-US" sz="1200" kern="1200" dirty="0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rPr>
              <a:t> -&gt; </a:t>
            </a:r>
            <a:r>
              <a:rPr kumimoji="1" lang="en-US" sz="1200" kern="1200" dirty="0" err="1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rPr>
              <a:t>AdviserName</a:t>
            </a:r>
            <a:r>
              <a:rPr kumimoji="1" lang="en-US" sz="1200" kern="1200" dirty="0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rPr>
              <a:t>.  If this FD is significant, split student into 2 tables with </a:t>
            </a:r>
            <a:r>
              <a:rPr kumimoji="1" lang="en-US" sz="1200" kern="1200" dirty="0" err="1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rPr>
              <a:t>AdviserNo</a:t>
            </a:r>
            <a:r>
              <a:rPr kumimoji="1" lang="en-US" sz="1200" kern="1200" dirty="0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rPr>
              <a:t> and </a:t>
            </a:r>
            <a:r>
              <a:rPr kumimoji="1" lang="en-US" sz="1200" kern="1200" dirty="0" err="1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rPr>
              <a:t>AdviserName</a:t>
            </a:r>
            <a:r>
              <a:rPr kumimoji="1" lang="en-US" sz="1200" kern="1200" dirty="0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rPr>
              <a:t> in a new table.  </a:t>
            </a:r>
            <a:r>
              <a:rPr kumimoji="1" lang="en-US" sz="1200" kern="1200" dirty="0" err="1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rPr>
              <a:t>AdviserNo</a:t>
            </a:r>
            <a:r>
              <a:rPr kumimoji="1" lang="en-US" sz="1200" kern="1200" dirty="0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rPr>
              <a:t> is the primary key of the new table.</a:t>
            </a:r>
          </a:p>
          <a:p>
            <a:pPr lvl="0"/>
            <a:r>
              <a:rPr kumimoji="1" lang="en-US" sz="1200" kern="1200" dirty="0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rPr>
              <a:t>The Interview table is not in BCNF because </a:t>
            </a:r>
            <a:r>
              <a:rPr kumimoji="1" lang="en-US" sz="1200" kern="1200" dirty="0" err="1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rPr>
              <a:t>BldgName</a:t>
            </a:r>
            <a:r>
              <a:rPr kumimoji="1" lang="en-US" sz="1200" kern="1200" dirty="0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rPr>
              <a:t>, </a:t>
            </a:r>
            <a:r>
              <a:rPr kumimoji="1" lang="en-US" sz="1200" kern="1200" dirty="0" err="1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rPr>
              <a:t>RoomNo</a:t>
            </a:r>
            <a:r>
              <a:rPr kumimoji="1" lang="en-US" sz="1200" kern="1200" dirty="0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rPr>
              <a:t>-&gt; </a:t>
            </a:r>
            <a:r>
              <a:rPr kumimoji="1" lang="en-US" sz="1200" kern="1200" dirty="0" err="1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rPr>
              <a:t>RoomType</a:t>
            </a:r>
            <a:r>
              <a:rPr kumimoji="1" lang="en-US" sz="1200" kern="1200" dirty="0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rPr>
              <a:t>.  If this FD is significant split interview into 2 tables with </a:t>
            </a:r>
            <a:r>
              <a:rPr kumimoji="1" lang="en-US" sz="1200" kern="1200" dirty="0" err="1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rPr>
              <a:t>BldgName</a:t>
            </a:r>
            <a:r>
              <a:rPr kumimoji="1" lang="en-US" sz="1200" kern="1200" dirty="0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rPr>
              <a:t>, </a:t>
            </a:r>
            <a:r>
              <a:rPr kumimoji="1" lang="en-US" sz="1200" kern="1200" dirty="0" err="1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rPr>
              <a:t>RoomNo</a:t>
            </a:r>
            <a:r>
              <a:rPr kumimoji="1" lang="en-US" sz="1200" kern="1200" dirty="0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rPr>
              <a:t>, and </a:t>
            </a:r>
            <a:r>
              <a:rPr kumimoji="1" lang="en-US" sz="1200" kern="1200" dirty="0" err="1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rPr>
              <a:t>RoomType</a:t>
            </a:r>
            <a:r>
              <a:rPr kumimoji="1" lang="en-US" sz="1200" kern="1200" dirty="0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rPr>
              <a:t> in a new table.  The combination of </a:t>
            </a:r>
            <a:r>
              <a:rPr kumimoji="1" lang="en-US" sz="1200" kern="1200" dirty="0" err="1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rPr>
              <a:t>BldgName</a:t>
            </a:r>
            <a:r>
              <a:rPr kumimoji="1" lang="en-US" sz="1200" kern="1200" dirty="0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rPr>
              <a:t> and </a:t>
            </a:r>
            <a:r>
              <a:rPr kumimoji="1" lang="en-US" sz="1200" kern="1200" dirty="0" err="1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rPr>
              <a:t>RoomNo</a:t>
            </a:r>
            <a:r>
              <a:rPr kumimoji="1" lang="en-US" sz="1200" kern="1200" dirty="0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rPr>
              <a:t> is the primary key of the new table.</a:t>
            </a:r>
          </a:p>
          <a:p>
            <a:pPr lvl="0"/>
            <a:endParaRPr kumimoji="1" lang="en-US" sz="1200" kern="1200" dirty="0">
              <a:solidFill>
                <a:schemeClr val="tx1"/>
              </a:solidFill>
              <a:effectLst/>
              <a:latin typeface="Times New Roman" pitchFamily="18" charset="0"/>
              <a:ea typeface="+mn-ea"/>
              <a:cs typeface="+mn-cs"/>
            </a:endParaRPr>
          </a:p>
          <a:p>
            <a:pPr lvl="0"/>
            <a:r>
              <a:rPr kumimoji="1" lang="en-US" sz="1200" kern="1200" dirty="0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rPr>
              <a:t>Another possible interpretation of the </a:t>
            </a:r>
            <a:r>
              <a:rPr kumimoji="1" lang="en-US" sz="1200" kern="1200" dirty="0" err="1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rPr>
              <a:t>RoomNo</a:t>
            </a:r>
            <a:r>
              <a:rPr kumimoji="1" lang="en-US" sz="1200" kern="1200" dirty="0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rPr>
              <a:t> attribute is that it contains both a building abbreviation and a room number. For example, PL212 means room 212 in the Plaza building. If </a:t>
            </a:r>
            <a:r>
              <a:rPr kumimoji="1" lang="en-US" sz="1200" kern="1200" dirty="0" err="1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rPr>
              <a:t>RoomNo</a:t>
            </a:r>
            <a:r>
              <a:rPr kumimoji="1" lang="en-US" sz="1200" kern="1200" dirty="0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rPr>
              <a:t> contains both a room number and a building abbreviation, then </a:t>
            </a:r>
            <a:r>
              <a:rPr kumimoji="1" lang="en-US" sz="1200" kern="1200" dirty="0" err="1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rPr>
              <a:t>RoomN</a:t>
            </a:r>
            <a:r>
              <a:rPr kumimoji="1" lang="en-US" sz="1200" kern="1200" baseline="0" dirty="0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rPr>
              <a:t> -&gt;</a:t>
            </a:r>
            <a:r>
              <a:rPr kumimoji="1" lang="en-US" sz="1200" kern="1200" dirty="0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rPr>
              <a:t> </a:t>
            </a:r>
            <a:r>
              <a:rPr kumimoji="1" lang="en-US" sz="1200" kern="1200" dirty="0" err="1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rPr>
              <a:t>BldgName</a:t>
            </a:r>
            <a:r>
              <a:rPr kumimoji="1" lang="en-US" sz="1200" kern="1200" dirty="0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rPr>
              <a:t>, </a:t>
            </a:r>
            <a:r>
              <a:rPr kumimoji="1" lang="en-US" sz="1200" kern="1200" dirty="0" err="1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rPr>
              <a:t>RoomType</a:t>
            </a:r>
            <a:r>
              <a:rPr kumimoji="1" lang="en-US" sz="1200" kern="1200" dirty="0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rPr>
              <a:t>. If this FD is significant split the interview table into 2 tables with </a:t>
            </a:r>
            <a:r>
              <a:rPr kumimoji="1" lang="en-US" sz="1200" kern="1200" dirty="0" err="1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rPr>
              <a:t>BldgName</a:t>
            </a:r>
            <a:r>
              <a:rPr kumimoji="1" lang="en-US" sz="1200" kern="1200" dirty="0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rPr>
              <a:t>, </a:t>
            </a:r>
            <a:r>
              <a:rPr kumimoji="1" lang="en-US" sz="1200" kern="1200" dirty="0" err="1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rPr>
              <a:t>RoomNo</a:t>
            </a:r>
            <a:r>
              <a:rPr kumimoji="1" lang="en-US" sz="1200" kern="1200" dirty="0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rPr>
              <a:t>, and </a:t>
            </a:r>
            <a:r>
              <a:rPr kumimoji="1" lang="en-US" sz="1200" kern="1200" dirty="0" err="1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rPr>
              <a:t>RoomType</a:t>
            </a:r>
            <a:r>
              <a:rPr kumimoji="1" lang="en-US" sz="1200" kern="1200" dirty="0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rPr>
              <a:t> in a new table. The primary key of the new table is </a:t>
            </a:r>
            <a:r>
              <a:rPr kumimoji="1" lang="en-US" sz="1200" kern="1200" dirty="0" err="1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rPr>
              <a:t>RoomNo</a:t>
            </a:r>
            <a:r>
              <a:rPr kumimoji="1" lang="en-US" sz="1200" kern="1200" dirty="0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rPr>
              <a:t>.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BD0E479-FEE3-4A7D-BB6A-B260D0FC3601}" type="slidenum">
              <a:rPr lang="en-US" smtClean="0"/>
              <a:pPr>
                <a:defRPr/>
              </a:pPr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3792514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5.pn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Picture 14"/>
          <p:cNvPicPr>
            <a:picLocks noChangeAspect="1" noChangeArrowheads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>
            <a:off x="-19050" y="-1249"/>
            <a:ext cx="91821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Rectangle 5"/>
          <p:cNvSpPr/>
          <p:nvPr userDrawn="1"/>
        </p:nvSpPr>
        <p:spPr bwMode="auto">
          <a:xfrm>
            <a:off x="0" y="5517232"/>
            <a:ext cx="9144000" cy="1340768"/>
          </a:xfrm>
          <a:prstGeom prst="rect">
            <a:avLst/>
          </a:prstGeom>
          <a:gradFill flip="none" rotWithShape="1">
            <a:gsLst>
              <a:gs pos="0">
                <a:srgbClr val="0A548C"/>
              </a:gs>
              <a:gs pos="100000">
                <a:srgbClr val="1387B8"/>
              </a:gs>
            </a:gsLst>
            <a:lin ang="0" scaled="1"/>
            <a:tileRect/>
          </a:gra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127" charset="0"/>
              <a:ea typeface="ＭＳ Ｐゴシック" pitchFamily="127" charset="-128"/>
              <a:cs typeface="ＭＳ Ｐゴシック" pitchFamily="127" charset="-128"/>
            </a:endParaRP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ctrTitle"/>
          </p:nvPr>
        </p:nvSpPr>
        <p:spPr>
          <a:xfrm>
            <a:off x="990600" y="1981200"/>
            <a:ext cx="7391400" cy="1143000"/>
          </a:xfrm>
        </p:spPr>
        <p:txBody>
          <a:bodyPr wrap="none" lIns="0" tIns="0" rIns="0" bIns="0"/>
          <a:lstStyle>
            <a:lvl1pPr algn="ctr">
              <a:defRPr sz="3200" b="1">
                <a:solidFill>
                  <a:schemeClr val="bg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5124" name="Rectangle 4"/>
          <p:cNvSpPr>
            <a:spLocks noGrp="1" noChangeArrowheads="1"/>
          </p:cNvSpPr>
          <p:nvPr>
            <p:ph type="subTitle" idx="1"/>
          </p:nvPr>
        </p:nvSpPr>
        <p:spPr>
          <a:xfrm>
            <a:off x="990600" y="3200400"/>
            <a:ext cx="7391400" cy="914400"/>
          </a:xfrm>
        </p:spPr>
        <p:txBody>
          <a:bodyPr lIns="0" tIns="0" rIns="0" bIns="0"/>
          <a:lstStyle>
            <a:lvl1pPr marL="0" indent="0" algn="r">
              <a:buFontTx/>
              <a:buNone/>
              <a:defRPr sz="2800">
                <a:solidFill>
                  <a:schemeClr val="bg1"/>
                </a:solidFill>
              </a:defRPr>
            </a:lvl1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pic>
        <p:nvPicPr>
          <p:cNvPr id="9" name="Picture 8" descr="iStock_000018487654Medium.jpg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419872" y="5517232"/>
            <a:ext cx="2555775" cy="1349764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10" name="Picture 9" descr="BUSlogo_horiz_rgb_rv_tp.png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95535" y="404664"/>
            <a:ext cx="2736305" cy="526945"/>
          </a:xfrm>
          <a:prstGeom prst="rect">
            <a:avLst/>
          </a:prstGeom>
        </p:spPr>
      </p:pic>
      <p:sp>
        <p:nvSpPr>
          <p:cNvPr id="11" name="TextBox 10"/>
          <p:cNvSpPr txBox="1"/>
          <p:nvPr userDrawn="1"/>
        </p:nvSpPr>
        <p:spPr>
          <a:xfrm>
            <a:off x="4644008" y="456927"/>
            <a:ext cx="424847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800" dirty="0">
                <a:solidFill>
                  <a:schemeClr val="bg1"/>
                </a:solidFill>
              </a:rPr>
              <a:t>Information Systems</a:t>
            </a:r>
            <a:r>
              <a:rPr lang="en-US" sz="1800" baseline="0" dirty="0">
                <a:solidFill>
                  <a:schemeClr val="bg1"/>
                </a:solidFill>
              </a:rPr>
              <a:t> Program</a:t>
            </a:r>
            <a:endParaRPr lang="en-US" sz="18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3803196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36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15130548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91300" y="304800"/>
            <a:ext cx="2095500" cy="52578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04800" y="304800"/>
            <a:ext cx="6134100" cy="52578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372540954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36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93171600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416390229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04800" y="1066800"/>
            <a:ext cx="4114800" cy="4495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0" y="1066800"/>
            <a:ext cx="4114800" cy="4495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80926035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 sz="36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85046482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3600"/>
            </a:lvl1pPr>
          </a:lstStyle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282993510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47299709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73942110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/>
              <a:t>Click icon to add pict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97527691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2.jpe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04800" y="304800"/>
            <a:ext cx="838200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028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304800" y="1066800"/>
            <a:ext cx="8382000" cy="449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030" name="Text Box 6"/>
          <p:cNvSpPr txBox="1">
            <a:spLocks noChangeArrowheads="1"/>
          </p:cNvSpPr>
          <p:nvPr userDrawn="1"/>
        </p:nvSpPr>
        <p:spPr bwMode="auto">
          <a:xfrm>
            <a:off x="8229600" y="5638800"/>
            <a:ext cx="762000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prstTxWarp prst="textNoShape">
              <a:avLst/>
            </a:prstTxWarp>
            <a:spAutoFit/>
          </a:bodyPr>
          <a:lstStyle/>
          <a:p>
            <a:pPr algn="r">
              <a:spcBef>
                <a:spcPct val="50000"/>
              </a:spcBef>
              <a:defRPr/>
            </a:pPr>
            <a:fld id="{117B36CB-1292-458C-8EF4-B67298433F27}" type="slidenum">
              <a:rPr lang="en-US" sz="1000" b="1">
                <a:solidFill>
                  <a:schemeClr val="bg2"/>
                </a:solidFill>
                <a:ea typeface="+mn-ea"/>
                <a:cs typeface="+mn-cs"/>
              </a:rPr>
              <a:pPr algn="r">
                <a:spcBef>
                  <a:spcPct val="50000"/>
                </a:spcBef>
                <a:defRPr/>
              </a:pPr>
              <a:t>‹#›</a:t>
            </a:fld>
            <a:endParaRPr lang="en-US" b="1">
              <a:solidFill>
                <a:schemeClr val="bg2"/>
              </a:solidFill>
              <a:ea typeface="+mn-ea"/>
              <a:cs typeface="+mn-cs"/>
            </a:endParaRPr>
          </a:p>
        </p:txBody>
      </p:sp>
      <p:sp>
        <p:nvSpPr>
          <p:cNvPr id="2" name="Rectangle 1"/>
          <p:cNvSpPr/>
          <p:nvPr userDrawn="1"/>
        </p:nvSpPr>
        <p:spPr bwMode="auto">
          <a:xfrm>
            <a:off x="0" y="6237312"/>
            <a:ext cx="9144000" cy="620688"/>
          </a:xfrm>
          <a:prstGeom prst="rect">
            <a:avLst/>
          </a:prstGeom>
          <a:gradFill flip="none" rotWithShape="1">
            <a:gsLst>
              <a:gs pos="0">
                <a:srgbClr val="0A548C"/>
              </a:gs>
              <a:gs pos="100000">
                <a:srgbClr val="1387B8"/>
              </a:gs>
            </a:gsLst>
            <a:lin ang="0" scaled="1"/>
            <a:tileRect/>
          </a:gra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127" charset="0"/>
              <a:ea typeface="ＭＳ Ｐゴシック" pitchFamily="127" charset="-128"/>
              <a:cs typeface="ＭＳ Ｐゴシック" pitchFamily="127" charset="-128"/>
            </a:endParaRPr>
          </a:p>
        </p:txBody>
      </p:sp>
      <p:sp>
        <p:nvSpPr>
          <p:cNvPr id="3" name="Rectangle 2"/>
          <p:cNvSpPr/>
          <p:nvPr userDrawn="1"/>
        </p:nvSpPr>
        <p:spPr bwMode="auto">
          <a:xfrm>
            <a:off x="0" y="0"/>
            <a:ext cx="9144000" cy="188640"/>
          </a:xfrm>
          <a:prstGeom prst="rect">
            <a:avLst/>
          </a:prstGeom>
          <a:gradFill flip="none" rotWithShape="1">
            <a:gsLst>
              <a:gs pos="0">
                <a:srgbClr val="0A548C"/>
              </a:gs>
              <a:gs pos="100000">
                <a:srgbClr val="1387B8"/>
              </a:gs>
            </a:gsLst>
            <a:lin ang="0" scaled="1"/>
            <a:tileRect/>
          </a:gra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defTabSz="914400" eaLnBrk="0" latinLnBrk="0" hangingPunct="0">
              <a:lnSpc>
                <a:spcPct val="100000"/>
              </a:lnSpc>
              <a:buClrTx/>
              <a:buSzTx/>
              <a:buFontTx/>
              <a:buNone/>
              <a:tabLst/>
            </a:pPr>
            <a:endParaRPr kumimoji="0" lang="en-US" b="0" i="0" u="none" strike="noStrike" cap="none" normalizeH="0" baseline="0">
              <a:ln>
                <a:noFill/>
              </a:ln>
              <a:effectLst/>
            </a:endParaRPr>
          </a:p>
        </p:txBody>
      </p:sp>
      <p:pic>
        <p:nvPicPr>
          <p:cNvPr id="4" name="Picture 3" descr="BUSlogo_horiz_rgb_rv_tp.png"/>
          <p:cNvPicPr>
            <a:picLocks noChangeAspect="1"/>
          </p:cNvPicPr>
          <p:nvPr userDrawn="1"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23528" y="6309320"/>
            <a:ext cx="2088232" cy="402142"/>
          </a:xfrm>
          <a:prstGeom prst="rect">
            <a:avLst/>
          </a:prstGeom>
        </p:spPr>
      </p:pic>
      <p:sp>
        <p:nvSpPr>
          <p:cNvPr id="5" name="TextBox 4"/>
          <p:cNvSpPr txBox="1"/>
          <p:nvPr userDrawn="1"/>
        </p:nvSpPr>
        <p:spPr>
          <a:xfrm>
            <a:off x="5076056" y="6361583"/>
            <a:ext cx="374441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400" dirty="0">
                <a:solidFill>
                  <a:schemeClr val="bg1"/>
                </a:solidFill>
              </a:rPr>
              <a:t>Information Systems</a:t>
            </a:r>
            <a:r>
              <a:rPr lang="en-US" sz="1400" baseline="0" dirty="0">
                <a:solidFill>
                  <a:schemeClr val="bg1"/>
                </a:solidFill>
              </a:rPr>
              <a:t> Program</a:t>
            </a:r>
            <a:endParaRPr lang="en-US" sz="1400" dirty="0">
              <a:solidFill>
                <a:schemeClr val="bg1"/>
              </a:solidFill>
            </a:endParaRPr>
          </a:p>
        </p:txBody>
      </p:sp>
      <p:pic>
        <p:nvPicPr>
          <p:cNvPr id="10" name="Picture 9" descr="iStock_000018487654Medium.jpg"/>
          <p:cNvPicPr>
            <a:picLocks noChangeAspect="1"/>
          </p:cNvPicPr>
          <p:nvPr userDrawn="1"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923928" y="5940456"/>
            <a:ext cx="1223621" cy="917716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349318462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05" r:id="rId1"/>
    <p:sldLayoutId id="2147483706" r:id="rId2"/>
    <p:sldLayoutId id="2147483707" r:id="rId3"/>
    <p:sldLayoutId id="2147483708" r:id="rId4"/>
    <p:sldLayoutId id="2147483709" r:id="rId5"/>
    <p:sldLayoutId id="2147483710" r:id="rId6"/>
    <p:sldLayoutId id="2147483711" r:id="rId7"/>
    <p:sldLayoutId id="2147483712" r:id="rId8"/>
    <p:sldLayoutId id="2147483713" r:id="rId9"/>
    <p:sldLayoutId id="2147483714" r:id="rId10"/>
    <p:sldLayoutId id="2147483715" r:id="rId11"/>
  </p:sldLayoutIdLst>
  <p:txStyles>
    <p:titleStyle>
      <a:lvl1pPr algn="l" rtl="0" eaLnBrk="1" fontAlgn="base" hangingPunct="1">
        <a:spcBef>
          <a:spcPct val="0"/>
        </a:spcBef>
        <a:spcAft>
          <a:spcPct val="0"/>
        </a:spcAft>
        <a:defRPr sz="3200" b="0" i="0" u="none">
          <a:solidFill>
            <a:schemeClr val="bg2"/>
          </a:solidFill>
          <a:latin typeface="+mj-lt"/>
          <a:ea typeface="+mj-ea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bg2"/>
          </a:solidFill>
          <a:latin typeface="Arial" pitchFamily="127" charset="0"/>
          <a:ea typeface="ＭＳ Ｐゴシック" pitchFamily="127" charset="-128"/>
          <a:cs typeface="ＭＳ Ｐゴシック" pitchFamily="127" charset="-128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bg2"/>
          </a:solidFill>
          <a:latin typeface="Arial" pitchFamily="127" charset="0"/>
          <a:ea typeface="ＭＳ Ｐゴシック" pitchFamily="127" charset="-128"/>
          <a:cs typeface="ＭＳ Ｐゴシック" pitchFamily="127" charset="-128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bg2"/>
          </a:solidFill>
          <a:latin typeface="Arial" pitchFamily="127" charset="0"/>
          <a:ea typeface="ＭＳ Ｐゴシック" pitchFamily="127" charset="-128"/>
          <a:cs typeface="ＭＳ Ｐゴシック" pitchFamily="127" charset="-128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bg2"/>
          </a:solidFill>
          <a:latin typeface="Arial" pitchFamily="127" charset="0"/>
          <a:ea typeface="ＭＳ Ｐゴシック" pitchFamily="127" charset="-128"/>
          <a:cs typeface="ＭＳ Ｐゴシック" pitchFamily="127" charset="-128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bg2"/>
          </a:solidFill>
          <a:latin typeface="Arial" pitchFamily="127" charset="0"/>
          <a:ea typeface="ＭＳ Ｐゴシック" pitchFamily="127" charset="-128"/>
          <a:cs typeface="ＭＳ Ｐゴシック" pitchFamily="127" charset="-128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bg2"/>
          </a:solidFill>
          <a:latin typeface="Arial" pitchFamily="127" charset="0"/>
          <a:ea typeface="ＭＳ Ｐゴシック" pitchFamily="127" charset="-128"/>
          <a:cs typeface="ＭＳ Ｐゴシック" pitchFamily="127" charset="-128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bg2"/>
          </a:solidFill>
          <a:latin typeface="Arial" pitchFamily="127" charset="0"/>
          <a:ea typeface="ＭＳ Ｐゴシック" pitchFamily="127" charset="-128"/>
          <a:cs typeface="ＭＳ Ｐゴシック" pitchFamily="127" charset="-128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bg2"/>
          </a:solidFill>
          <a:latin typeface="Arial" pitchFamily="127" charset="0"/>
          <a:ea typeface="ＭＳ Ｐゴシック" pitchFamily="127" charset="-128"/>
          <a:cs typeface="ＭＳ Ｐゴシック" pitchFamily="127" charset="-128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har char="•"/>
        <a:defRPr sz="2400">
          <a:solidFill>
            <a:schemeClr val="bg2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har char="–"/>
        <a:defRPr sz="2000" b="0" i="0" u="none">
          <a:solidFill>
            <a:schemeClr val="bg2"/>
          </a:solidFill>
          <a:latin typeface="+mn-lt"/>
          <a:ea typeface="+mn-ea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har char="•"/>
        <a:defRPr>
          <a:solidFill>
            <a:schemeClr val="bg2"/>
          </a:solidFill>
          <a:latin typeface="+mn-lt"/>
          <a:ea typeface="+mn-ea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har char="–"/>
        <a:defRPr sz="1600">
          <a:solidFill>
            <a:schemeClr val="bg2"/>
          </a:solidFill>
          <a:latin typeface="+mn-lt"/>
          <a:ea typeface="+mn-ea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har char="»"/>
        <a:defRPr sz="1600">
          <a:solidFill>
            <a:schemeClr val="bg2"/>
          </a:solidFill>
          <a:latin typeface="+mn-lt"/>
          <a:ea typeface="+mn-ea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1600">
          <a:solidFill>
            <a:schemeClr val="bg2"/>
          </a:solidFill>
          <a:latin typeface="+mn-lt"/>
          <a:ea typeface="+mn-ea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1600">
          <a:solidFill>
            <a:schemeClr val="bg2"/>
          </a:solidFill>
          <a:latin typeface="+mn-lt"/>
          <a:ea typeface="+mn-ea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1600">
          <a:solidFill>
            <a:schemeClr val="bg2"/>
          </a:solidFill>
          <a:latin typeface="+mn-lt"/>
          <a:ea typeface="+mn-ea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1600">
          <a:solidFill>
            <a:schemeClr val="bg2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7.emf"/><Relationship Id="rId4" Type="http://schemas.openxmlformats.org/officeDocument/2006/relationships/oleObject" Target="../embeddings/oleObject2.bin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6.wmf"/><Relationship Id="rId4" Type="http://schemas.openxmlformats.org/officeDocument/2006/relationships/oleObject" Target="../embeddings/oleObject1.bin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AutoShape 4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eaLnBrk="1" hangingPunct="1"/>
            <a:r>
              <a:rPr lang="en-US" sz="3200" dirty="0"/>
              <a:t>Module 11</a:t>
            </a:r>
            <a:br>
              <a:rPr lang="en-US" sz="3200" dirty="0"/>
            </a:br>
            <a:r>
              <a:rPr lang="en-US" sz="3200" dirty="0"/>
              <a:t>Normalization Concepts and Practice</a:t>
            </a:r>
          </a:p>
        </p:txBody>
      </p:sp>
      <p:sp>
        <p:nvSpPr>
          <p:cNvPr id="3" name="Rectangle 5"/>
          <p:cNvSpPr>
            <a:spLocks noGrp="1" noChangeArrowheads="1"/>
          </p:cNvSpPr>
          <p:nvPr>
            <p:ph type="subTitle" idx="1"/>
          </p:nvPr>
        </p:nvSpPr>
        <p:spPr>
          <a:xfrm>
            <a:off x="745434" y="3864321"/>
            <a:ext cx="7260536" cy="858336"/>
          </a:xfrm>
          <a:noFill/>
          <a:ln w="25400"/>
        </p:spPr>
        <p:txBody>
          <a:bodyPr/>
          <a:lstStyle/>
          <a:p>
            <a:pPr eaLnBrk="1" hangingPunct="1"/>
            <a:r>
              <a:rPr lang="en-US" altLang="en-US" dirty="0"/>
              <a:t>Lesson 5: Normalization problems</a:t>
            </a:r>
          </a:p>
        </p:txBody>
      </p:sp>
    </p:spTree>
    <p:extLst>
      <p:ext uri="{BB962C8B-B14F-4D97-AF65-F5344CB8AC3E}">
        <p14:creationId xmlns:p14="http://schemas.microsoft.com/office/powerpoint/2010/main" val="2477198662"/>
      </p:ext>
    </p:extLst>
  </p:cSld>
  <p:clrMapOvr>
    <a:masterClrMapping/>
  </p:clrMapOvr>
  <p:transition advTm="53917"/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AutoShap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Summary</a:t>
            </a:r>
          </a:p>
        </p:txBody>
      </p:sp>
      <p:sp>
        <p:nvSpPr>
          <p:cNvPr id="2099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Practice using sample rows to falsify FDs</a:t>
            </a:r>
          </a:p>
          <a:p>
            <a:pPr eaLnBrk="1" hangingPunct="1"/>
            <a:r>
              <a:rPr lang="en-US" altLang="en-US" dirty="0"/>
              <a:t>Practice combining conversion and normalization</a:t>
            </a:r>
          </a:p>
          <a:p>
            <a:pPr eaLnBrk="1" hangingPunct="1"/>
            <a:r>
              <a:rPr lang="en-US" altLang="en-US" dirty="0"/>
              <a:t>Useful practical skills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99007200"/>
      </p:ext>
    </p:extLst>
  </p:cSld>
  <p:clrMapOvr>
    <a:masterClrMapping/>
  </p:clrMapOvr>
  <p:transition advTm="14500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99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99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99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9923" grpId="0" build="p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actice Conversion Problem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/>
          </p:nvPr>
        </p:nvGraphicFramePr>
        <p:xfrm>
          <a:off x="1295400" y="1295399"/>
          <a:ext cx="6172200" cy="4087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6" name="Visio" r:id="rId4" imgW="5752673" imgH="3808293" progId="Visio.Drawing.11">
                  <p:embed/>
                </p:oleObj>
              </mc:Choice>
              <mc:Fallback>
                <p:oleObj name="Visio" r:id="rId4" imgW="5752673" imgH="380829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5400" y="1295399"/>
                        <a:ext cx="6172200" cy="408755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6169611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nversion Rule Application</a:t>
            </a:r>
          </a:p>
        </p:txBody>
      </p:sp>
      <p:sp>
        <p:nvSpPr>
          <p:cNvPr id="18" name="Rectangle 17"/>
          <p:cNvSpPr/>
          <p:nvPr/>
        </p:nvSpPr>
        <p:spPr>
          <a:xfrm>
            <a:off x="301752" y="1066800"/>
            <a:ext cx="8382000" cy="4572000"/>
          </a:xfrm>
          <a:prstGeom prst="rect">
            <a:avLst/>
          </a:prstGeom>
          <a:noFill/>
        </p:spPr>
      </p:sp>
      <p:sp>
        <p:nvSpPr>
          <p:cNvPr id="19" name="Bent-Up Arrow 18"/>
          <p:cNvSpPr/>
          <p:nvPr/>
        </p:nvSpPr>
        <p:spPr>
          <a:xfrm rot="5400000">
            <a:off x="1070945" y="2066108"/>
            <a:ext cx="877609" cy="999127"/>
          </a:xfrm>
          <a:prstGeom prst="bentUpArrow">
            <a:avLst>
              <a:gd name="adj1" fmla="val 32840"/>
              <a:gd name="adj2" fmla="val 25000"/>
              <a:gd name="adj3" fmla="val 35780"/>
            </a:avLst>
          </a:prstGeom>
          <a:solidFill>
            <a:srgbClr val="FF0000"/>
          </a:solidFill>
        </p:spPr>
        <p:style>
          <a:lnRef idx="1">
            <a:schemeClr val="lt1">
              <a:hueOff val="0"/>
              <a:satOff val="0"/>
              <a:lumOff val="0"/>
              <a:alphaOff val="0"/>
            </a:schemeClr>
          </a:lnRef>
          <a:fillRef idx="1">
            <a:scrgbClr r="0" g="0" b="0"/>
          </a:fillRef>
          <a:effectRef idx="1">
            <a:schemeClr val="accent1">
              <a:tint val="50000"/>
              <a:hueOff val="0"/>
              <a:satOff val="0"/>
              <a:lumOff val="0"/>
              <a:alphaOff val="0"/>
            </a:schemeClr>
          </a:effectRef>
          <a:fontRef idx="minor">
            <a:schemeClr val="lt1">
              <a:hueOff val="0"/>
              <a:satOff val="0"/>
              <a:lumOff val="0"/>
              <a:alphaOff val="0"/>
            </a:schemeClr>
          </a:fontRef>
        </p:style>
      </p:sp>
      <p:sp>
        <p:nvSpPr>
          <p:cNvPr id="20" name="Freeform 19"/>
          <p:cNvSpPr/>
          <p:nvPr/>
        </p:nvSpPr>
        <p:spPr>
          <a:xfrm>
            <a:off x="838432" y="1093260"/>
            <a:ext cx="1477378" cy="1034116"/>
          </a:xfrm>
          <a:custGeom>
            <a:avLst/>
            <a:gdLst>
              <a:gd name="connsiteX0" fmla="*/ 0 w 1477378"/>
              <a:gd name="connsiteY0" fmla="*/ 172387 h 1034116"/>
              <a:gd name="connsiteX1" fmla="*/ 172387 w 1477378"/>
              <a:gd name="connsiteY1" fmla="*/ 0 h 1034116"/>
              <a:gd name="connsiteX2" fmla="*/ 1304991 w 1477378"/>
              <a:gd name="connsiteY2" fmla="*/ 0 h 1034116"/>
              <a:gd name="connsiteX3" fmla="*/ 1477378 w 1477378"/>
              <a:gd name="connsiteY3" fmla="*/ 172387 h 1034116"/>
              <a:gd name="connsiteX4" fmla="*/ 1477378 w 1477378"/>
              <a:gd name="connsiteY4" fmla="*/ 861729 h 1034116"/>
              <a:gd name="connsiteX5" fmla="*/ 1304991 w 1477378"/>
              <a:gd name="connsiteY5" fmla="*/ 1034116 h 1034116"/>
              <a:gd name="connsiteX6" fmla="*/ 172387 w 1477378"/>
              <a:gd name="connsiteY6" fmla="*/ 1034116 h 1034116"/>
              <a:gd name="connsiteX7" fmla="*/ 0 w 1477378"/>
              <a:gd name="connsiteY7" fmla="*/ 861729 h 1034116"/>
              <a:gd name="connsiteX8" fmla="*/ 0 w 1477378"/>
              <a:gd name="connsiteY8" fmla="*/ 172387 h 103411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1477378" h="1034116">
                <a:moveTo>
                  <a:pt x="0" y="172387"/>
                </a:moveTo>
                <a:cubicBezTo>
                  <a:pt x="0" y="77180"/>
                  <a:pt x="77180" y="0"/>
                  <a:pt x="172387" y="0"/>
                </a:cubicBezTo>
                <a:lnTo>
                  <a:pt x="1304991" y="0"/>
                </a:lnTo>
                <a:cubicBezTo>
                  <a:pt x="1400198" y="0"/>
                  <a:pt x="1477378" y="77180"/>
                  <a:pt x="1477378" y="172387"/>
                </a:cubicBezTo>
                <a:lnTo>
                  <a:pt x="1477378" y="861729"/>
                </a:lnTo>
                <a:cubicBezTo>
                  <a:pt x="1477378" y="956936"/>
                  <a:pt x="1400198" y="1034116"/>
                  <a:pt x="1304991" y="1034116"/>
                </a:cubicBezTo>
                <a:lnTo>
                  <a:pt x="172387" y="1034116"/>
                </a:lnTo>
                <a:cubicBezTo>
                  <a:pt x="77180" y="1034116"/>
                  <a:pt x="0" y="956936"/>
                  <a:pt x="0" y="861729"/>
                </a:cubicBezTo>
                <a:lnTo>
                  <a:pt x="0" y="172387"/>
                </a:lnTo>
                <a:close/>
              </a:path>
            </a:pathLst>
          </a:custGeom>
          <a:scene3d>
            <a:camera prst="orthographicFront"/>
            <a:lightRig rig="flat" dir="t"/>
          </a:scene3d>
          <a:sp3d prstMaterial="dkEdge">
            <a:bevelT w="8200" h="38100"/>
          </a:sp3d>
        </p:spPr>
        <p:style>
          <a:lnRef idx="0">
            <a:schemeClr val="lt1">
              <a:hueOff val="0"/>
              <a:satOff val="0"/>
              <a:lumOff val="0"/>
              <a:alphaOff val="0"/>
            </a:schemeClr>
          </a:lnRef>
          <a:fillRef idx="2">
            <a:schemeClr val="accent1">
              <a:hueOff val="0"/>
              <a:satOff val="0"/>
              <a:lumOff val="0"/>
              <a:alphaOff val="0"/>
            </a:schemeClr>
          </a:fillRef>
          <a:effectRef idx="1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dk1"/>
          </a:fontRef>
        </p:style>
        <p:txBody>
          <a:bodyPr spcFirstLastPara="0" vert="horz" wrap="square" lIns="119070" tIns="119070" rIns="119070" bIns="119070" numCol="1" spcCol="1270" anchor="ctr" anchorCtr="0">
            <a:noAutofit/>
          </a:bodyPr>
          <a:lstStyle/>
          <a:p>
            <a:pPr lvl="0" algn="ctr" defTabSz="8001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sz="1800" kern="1200" dirty="0"/>
              <a:t>Entity type rule</a:t>
            </a:r>
          </a:p>
        </p:txBody>
      </p:sp>
      <p:sp>
        <p:nvSpPr>
          <p:cNvPr id="21" name="Freeform 20"/>
          <p:cNvSpPr/>
          <p:nvPr/>
        </p:nvSpPr>
        <p:spPr>
          <a:xfrm>
            <a:off x="2355352" y="1221783"/>
            <a:ext cx="1673196" cy="835818"/>
          </a:xfrm>
          <a:custGeom>
            <a:avLst/>
            <a:gdLst>
              <a:gd name="connsiteX0" fmla="*/ 0 w 1673196"/>
              <a:gd name="connsiteY0" fmla="*/ 0 h 835818"/>
              <a:gd name="connsiteX1" fmla="*/ 1673196 w 1673196"/>
              <a:gd name="connsiteY1" fmla="*/ 0 h 835818"/>
              <a:gd name="connsiteX2" fmla="*/ 1673196 w 1673196"/>
              <a:gd name="connsiteY2" fmla="*/ 835818 h 835818"/>
              <a:gd name="connsiteX3" fmla="*/ 0 w 1673196"/>
              <a:gd name="connsiteY3" fmla="*/ 835818 h 835818"/>
              <a:gd name="connsiteX4" fmla="*/ 0 w 1673196"/>
              <a:gd name="connsiteY4" fmla="*/ 0 h 83581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673196" h="835818">
                <a:moveTo>
                  <a:pt x="0" y="0"/>
                </a:moveTo>
                <a:lnTo>
                  <a:pt x="1673196" y="0"/>
                </a:lnTo>
                <a:lnTo>
                  <a:pt x="1673196" y="835818"/>
                </a:lnTo>
                <a:lnTo>
                  <a:pt x="0" y="835818"/>
                </a:lnTo>
                <a:lnTo>
                  <a:pt x="0" y="0"/>
                </a:lnTo>
                <a:close/>
              </a:path>
            </a:pathLst>
          </a:custGeom>
        </p:spPr>
        <p:style>
          <a:lnRef idx="0">
            <a:schemeClr val="dk1">
              <a:alpha val="0"/>
              <a:hueOff val="0"/>
              <a:satOff val="0"/>
              <a:lumOff val="0"/>
              <a:alphaOff val="0"/>
            </a:schemeClr>
          </a:lnRef>
          <a:fillRef idx="0">
            <a:schemeClr val="lt1">
              <a:alpha val="0"/>
              <a:hueOff val="0"/>
              <a:satOff val="0"/>
              <a:lumOff val="0"/>
              <a:alphaOff val="0"/>
            </a:schemeClr>
          </a:fillRef>
          <a:effectRef idx="0">
            <a:schemeClr val="lt1">
              <a:alpha val="0"/>
              <a:hueOff val="0"/>
              <a:satOff val="0"/>
              <a:lumOff val="0"/>
              <a:alphaOff val="0"/>
            </a:schemeClr>
          </a:effectRef>
          <a:fontRef idx="minor">
            <a:schemeClr val="tx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53340" tIns="53340" rIns="53340" bIns="53340" numCol="1" spcCol="1270" anchor="ctr" anchorCtr="0">
            <a:noAutofit/>
          </a:bodyPr>
          <a:lstStyle/>
          <a:p>
            <a:pPr marL="114300" lvl="1" indent="-114300" algn="l" defTabSz="622300">
              <a:lnSpc>
                <a:spcPct val="90000"/>
              </a:lnSpc>
              <a:spcBef>
                <a:spcPct val="0"/>
              </a:spcBef>
              <a:spcAft>
                <a:spcPct val="15000"/>
              </a:spcAft>
              <a:buChar char="••"/>
            </a:pPr>
            <a:r>
              <a:rPr lang="en-US" sz="1400" dirty="0"/>
              <a:t>Employee</a:t>
            </a:r>
            <a:endParaRPr lang="en-US" sz="1400" kern="1200" dirty="0"/>
          </a:p>
          <a:p>
            <a:pPr marL="114300" lvl="1" indent="-114300" algn="l" defTabSz="622300">
              <a:lnSpc>
                <a:spcPct val="90000"/>
              </a:lnSpc>
              <a:spcBef>
                <a:spcPct val="0"/>
              </a:spcBef>
              <a:spcAft>
                <a:spcPct val="15000"/>
              </a:spcAft>
              <a:buChar char="••"/>
            </a:pPr>
            <a:r>
              <a:rPr lang="en-US" sz="1400" kern="1200" dirty="0"/>
              <a:t>Order</a:t>
            </a:r>
          </a:p>
          <a:p>
            <a:pPr marL="114300" lvl="1" indent="-114300" algn="l" defTabSz="622300">
              <a:lnSpc>
                <a:spcPct val="90000"/>
              </a:lnSpc>
              <a:spcBef>
                <a:spcPct val="0"/>
              </a:spcBef>
              <a:spcAft>
                <a:spcPct val="15000"/>
              </a:spcAft>
              <a:buChar char="••"/>
            </a:pPr>
            <a:r>
              <a:rPr lang="en-US" sz="1400" kern="1200" dirty="0"/>
              <a:t>Product</a:t>
            </a:r>
          </a:p>
          <a:p>
            <a:pPr marL="114300" lvl="1" indent="-114300" algn="l" defTabSz="622300">
              <a:lnSpc>
                <a:spcPct val="90000"/>
              </a:lnSpc>
              <a:spcBef>
                <a:spcPct val="0"/>
              </a:spcBef>
              <a:spcAft>
                <a:spcPct val="15000"/>
              </a:spcAft>
              <a:buChar char="••"/>
            </a:pPr>
            <a:r>
              <a:rPr lang="en-US" sz="1400" kern="1200" dirty="0"/>
              <a:t>Customer</a:t>
            </a:r>
          </a:p>
        </p:txBody>
      </p:sp>
      <p:sp>
        <p:nvSpPr>
          <p:cNvPr id="22" name="Bent-Up Arrow 21"/>
          <p:cNvSpPr/>
          <p:nvPr/>
        </p:nvSpPr>
        <p:spPr>
          <a:xfrm rot="5400000">
            <a:off x="2439535" y="3227762"/>
            <a:ext cx="877609" cy="999127"/>
          </a:xfrm>
          <a:prstGeom prst="bentUpArrow">
            <a:avLst>
              <a:gd name="adj1" fmla="val 32840"/>
              <a:gd name="adj2" fmla="val 25000"/>
              <a:gd name="adj3" fmla="val 35780"/>
            </a:avLst>
          </a:prstGeom>
          <a:solidFill>
            <a:srgbClr val="FF0000"/>
          </a:solidFill>
        </p:spPr>
        <p:style>
          <a:lnRef idx="1">
            <a:schemeClr val="lt1">
              <a:hueOff val="0"/>
              <a:satOff val="0"/>
              <a:lumOff val="0"/>
              <a:alphaOff val="0"/>
            </a:schemeClr>
          </a:lnRef>
          <a:fillRef idx="1">
            <a:scrgbClr r="0" g="0" b="0"/>
          </a:fillRef>
          <a:effectRef idx="1">
            <a:schemeClr val="accent1">
              <a:tint val="50000"/>
              <a:hueOff val="0"/>
              <a:satOff val="0"/>
              <a:lumOff val="0"/>
              <a:alphaOff val="0"/>
            </a:schemeClr>
          </a:effectRef>
          <a:fontRef idx="minor">
            <a:schemeClr val="lt1">
              <a:hueOff val="0"/>
              <a:satOff val="0"/>
              <a:lumOff val="0"/>
              <a:alphaOff val="0"/>
            </a:schemeClr>
          </a:fontRef>
        </p:style>
      </p:sp>
      <p:sp>
        <p:nvSpPr>
          <p:cNvPr id="23" name="Freeform 22"/>
          <p:cNvSpPr/>
          <p:nvPr/>
        </p:nvSpPr>
        <p:spPr>
          <a:xfrm>
            <a:off x="2054349" y="2209795"/>
            <a:ext cx="1477378" cy="1034116"/>
          </a:xfrm>
          <a:custGeom>
            <a:avLst/>
            <a:gdLst>
              <a:gd name="connsiteX0" fmla="*/ 0 w 1477378"/>
              <a:gd name="connsiteY0" fmla="*/ 172387 h 1034116"/>
              <a:gd name="connsiteX1" fmla="*/ 172387 w 1477378"/>
              <a:gd name="connsiteY1" fmla="*/ 0 h 1034116"/>
              <a:gd name="connsiteX2" fmla="*/ 1304991 w 1477378"/>
              <a:gd name="connsiteY2" fmla="*/ 0 h 1034116"/>
              <a:gd name="connsiteX3" fmla="*/ 1477378 w 1477378"/>
              <a:gd name="connsiteY3" fmla="*/ 172387 h 1034116"/>
              <a:gd name="connsiteX4" fmla="*/ 1477378 w 1477378"/>
              <a:gd name="connsiteY4" fmla="*/ 861729 h 1034116"/>
              <a:gd name="connsiteX5" fmla="*/ 1304991 w 1477378"/>
              <a:gd name="connsiteY5" fmla="*/ 1034116 h 1034116"/>
              <a:gd name="connsiteX6" fmla="*/ 172387 w 1477378"/>
              <a:gd name="connsiteY6" fmla="*/ 1034116 h 1034116"/>
              <a:gd name="connsiteX7" fmla="*/ 0 w 1477378"/>
              <a:gd name="connsiteY7" fmla="*/ 861729 h 1034116"/>
              <a:gd name="connsiteX8" fmla="*/ 0 w 1477378"/>
              <a:gd name="connsiteY8" fmla="*/ 172387 h 103411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1477378" h="1034116">
                <a:moveTo>
                  <a:pt x="0" y="172387"/>
                </a:moveTo>
                <a:cubicBezTo>
                  <a:pt x="0" y="77180"/>
                  <a:pt x="77180" y="0"/>
                  <a:pt x="172387" y="0"/>
                </a:cubicBezTo>
                <a:lnTo>
                  <a:pt x="1304991" y="0"/>
                </a:lnTo>
                <a:cubicBezTo>
                  <a:pt x="1400198" y="0"/>
                  <a:pt x="1477378" y="77180"/>
                  <a:pt x="1477378" y="172387"/>
                </a:cubicBezTo>
                <a:lnTo>
                  <a:pt x="1477378" y="861729"/>
                </a:lnTo>
                <a:cubicBezTo>
                  <a:pt x="1477378" y="956936"/>
                  <a:pt x="1400198" y="1034116"/>
                  <a:pt x="1304991" y="1034116"/>
                </a:cubicBezTo>
                <a:lnTo>
                  <a:pt x="172387" y="1034116"/>
                </a:lnTo>
                <a:cubicBezTo>
                  <a:pt x="77180" y="1034116"/>
                  <a:pt x="0" y="956936"/>
                  <a:pt x="0" y="861729"/>
                </a:cubicBezTo>
                <a:lnTo>
                  <a:pt x="0" y="172387"/>
                </a:lnTo>
                <a:close/>
              </a:path>
            </a:pathLst>
          </a:custGeom>
          <a:scene3d>
            <a:camera prst="orthographicFront"/>
            <a:lightRig rig="flat" dir="t"/>
          </a:scene3d>
          <a:sp3d prstMaterial="dkEdge">
            <a:bevelT w="8200" h="38100"/>
          </a:sp3d>
        </p:spPr>
        <p:style>
          <a:lnRef idx="0">
            <a:schemeClr val="lt1">
              <a:hueOff val="0"/>
              <a:satOff val="0"/>
              <a:lumOff val="0"/>
              <a:alphaOff val="0"/>
            </a:schemeClr>
          </a:lnRef>
          <a:fillRef idx="2">
            <a:schemeClr val="accent1">
              <a:hueOff val="0"/>
              <a:satOff val="0"/>
              <a:lumOff val="0"/>
              <a:alphaOff val="0"/>
            </a:schemeClr>
          </a:fillRef>
          <a:effectRef idx="1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dk1"/>
          </a:fontRef>
        </p:style>
        <p:txBody>
          <a:bodyPr spcFirstLastPara="0" vert="horz" wrap="square" lIns="119070" tIns="119070" rIns="119070" bIns="119070" numCol="1" spcCol="1270" anchor="ctr" anchorCtr="0">
            <a:noAutofit/>
          </a:bodyPr>
          <a:lstStyle/>
          <a:p>
            <a:pPr lvl="0" algn="ctr" defTabSz="8001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sz="1800" kern="1200" dirty="0"/>
              <a:t>1-M relationship rule</a:t>
            </a:r>
          </a:p>
        </p:txBody>
      </p:sp>
      <p:sp>
        <p:nvSpPr>
          <p:cNvPr id="24" name="Freeform 23"/>
          <p:cNvSpPr/>
          <p:nvPr/>
        </p:nvSpPr>
        <p:spPr>
          <a:xfrm>
            <a:off x="3578357" y="2285998"/>
            <a:ext cx="2545972" cy="835818"/>
          </a:xfrm>
          <a:custGeom>
            <a:avLst/>
            <a:gdLst>
              <a:gd name="connsiteX0" fmla="*/ 0 w 2545972"/>
              <a:gd name="connsiteY0" fmla="*/ 0 h 835818"/>
              <a:gd name="connsiteX1" fmla="*/ 2545972 w 2545972"/>
              <a:gd name="connsiteY1" fmla="*/ 0 h 835818"/>
              <a:gd name="connsiteX2" fmla="*/ 2545972 w 2545972"/>
              <a:gd name="connsiteY2" fmla="*/ 835818 h 835818"/>
              <a:gd name="connsiteX3" fmla="*/ 0 w 2545972"/>
              <a:gd name="connsiteY3" fmla="*/ 835818 h 835818"/>
              <a:gd name="connsiteX4" fmla="*/ 0 w 2545972"/>
              <a:gd name="connsiteY4" fmla="*/ 0 h 83581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545972" h="835818">
                <a:moveTo>
                  <a:pt x="0" y="0"/>
                </a:moveTo>
                <a:lnTo>
                  <a:pt x="2545972" y="0"/>
                </a:lnTo>
                <a:lnTo>
                  <a:pt x="2545972" y="835818"/>
                </a:lnTo>
                <a:lnTo>
                  <a:pt x="0" y="835818"/>
                </a:lnTo>
                <a:lnTo>
                  <a:pt x="0" y="0"/>
                </a:lnTo>
                <a:close/>
              </a:path>
            </a:pathLst>
          </a:custGeom>
        </p:spPr>
        <p:style>
          <a:lnRef idx="0">
            <a:schemeClr val="dk1">
              <a:alpha val="0"/>
              <a:hueOff val="0"/>
              <a:satOff val="0"/>
              <a:lumOff val="0"/>
              <a:alphaOff val="0"/>
            </a:schemeClr>
          </a:lnRef>
          <a:fillRef idx="0">
            <a:schemeClr val="lt1">
              <a:alpha val="0"/>
              <a:hueOff val="0"/>
              <a:satOff val="0"/>
              <a:lumOff val="0"/>
              <a:alphaOff val="0"/>
            </a:schemeClr>
          </a:fillRef>
          <a:effectRef idx="0">
            <a:schemeClr val="lt1">
              <a:alpha val="0"/>
              <a:hueOff val="0"/>
              <a:satOff val="0"/>
              <a:lumOff val="0"/>
              <a:alphaOff val="0"/>
            </a:schemeClr>
          </a:effectRef>
          <a:fontRef idx="minor">
            <a:schemeClr val="tx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53340" tIns="53340" rIns="53340" bIns="53340" numCol="1" spcCol="1270" anchor="ctr" anchorCtr="0">
            <a:noAutofit/>
          </a:bodyPr>
          <a:lstStyle/>
          <a:p>
            <a:pPr marL="114300" lvl="1" indent="-114300" algn="l" defTabSz="622300">
              <a:lnSpc>
                <a:spcPct val="90000"/>
              </a:lnSpc>
              <a:spcBef>
                <a:spcPct val="0"/>
              </a:spcBef>
              <a:spcAft>
                <a:spcPct val="15000"/>
              </a:spcAft>
              <a:buChar char="••"/>
            </a:pPr>
            <a:r>
              <a:rPr lang="en-US" sz="1400" kern="1200" dirty="0" err="1"/>
              <a:t>Order.CustNo</a:t>
            </a:r>
            <a:endParaRPr lang="en-US" sz="1400" kern="1200" dirty="0"/>
          </a:p>
          <a:p>
            <a:pPr marL="114300" lvl="1" indent="-114300" algn="l" defTabSz="622300">
              <a:lnSpc>
                <a:spcPct val="90000"/>
              </a:lnSpc>
              <a:spcBef>
                <a:spcPct val="0"/>
              </a:spcBef>
              <a:spcAft>
                <a:spcPct val="15000"/>
              </a:spcAft>
              <a:buChar char="••"/>
            </a:pPr>
            <a:r>
              <a:rPr lang="en-US" sz="1400" kern="1200" dirty="0" err="1"/>
              <a:t>Order.EmpNo</a:t>
            </a:r>
            <a:r>
              <a:rPr lang="en-US" sz="1400" kern="1200" dirty="0"/>
              <a:t> (optional)</a:t>
            </a:r>
          </a:p>
          <a:p>
            <a:pPr marL="114300" lvl="1" indent="-114300" algn="l" defTabSz="622300">
              <a:lnSpc>
                <a:spcPct val="90000"/>
              </a:lnSpc>
              <a:spcBef>
                <a:spcPct val="0"/>
              </a:spcBef>
              <a:spcAft>
                <a:spcPct val="15000"/>
              </a:spcAft>
              <a:buChar char="••"/>
            </a:pPr>
            <a:r>
              <a:rPr lang="en-US" sz="1400" dirty="0" err="1"/>
              <a:t>EmpSupNo</a:t>
            </a:r>
            <a:r>
              <a:rPr lang="en-US" sz="1400" dirty="0"/>
              <a:t> (optional)</a:t>
            </a:r>
            <a:endParaRPr lang="en-US" sz="1400" kern="1200" dirty="0"/>
          </a:p>
        </p:txBody>
      </p:sp>
      <p:sp>
        <p:nvSpPr>
          <p:cNvPr id="25" name="Bent-Up Arrow 24"/>
          <p:cNvSpPr/>
          <p:nvPr/>
        </p:nvSpPr>
        <p:spPr>
          <a:xfrm rot="5400000">
            <a:off x="3808124" y="4389416"/>
            <a:ext cx="877609" cy="999127"/>
          </a:xfrm>
          <a:prstGeom prst="bentUpArrow">
            <a:avLst>
              <a:gd name="adj1" fmla="val 32840"/>
              <a:gd name="adj2" fmla="val 25000"/>
              <a:gd name="adj3" fmla="val 35780"/>
            </a:avLst>
          </a:prstGeom>
          <a:solidFill>
            <a:srgbClr val="FF0000"/>
          </a:solidFill>
        </p:spPr>
        <p:style>
          <a:lnRef idx="1">
            <a:schemeClr val="lt1">
              <a:hueOff val="0"/>
              <a:satOff val="0"/>
              <a:lumOff val="0"/>
              <a:alphaOff val="0"/>
            </a:schemeClr>
          </a:lnRef>
          <a:fillRef idx="1">
            <a:scrgbClr r="0" g="0" b="0"/>
          </a:fillRef>
          <a:effectRef idx="1">
            <a:schemeClr val="accent1">
              <a:tint val="50000"/>
              <a:hueOff val="0"/>
              <a:satOff val="0"/>
              <a:lumOff val="0"/>
              <a:alphaOff val="0"/>
            </a:schemeClr>
          </a:effectRef>
          <a:fontRef idx="minor">
            <a:schemeClr val="lt1">
              <a:hueOff val="0"/>
              <a:satOff val="0"/>
              <a:lumOff val="0"/>
              <a:alphaOff val="0"/>
            </a:schemeClr>
          </a:fontRef>
        </p:style>
      </p:sp>
      <p:sp>
        <p:nvSpPr>
          <p:cNvPr id="26" name="Freeform 25"/>
          <p:cNvSpPr/>
          <p:nvPr/>
        </p:nvSpPr>
        <p:spPr>
          <a:xfrm>
            <a:off x="3425953" y="3428998"/>
            <a:ext cx="1477378" cy="1034116"/>
          </a:xfrm>
          <a:custGeom>
            <a:avLst/>
            <a:gdLst>
              <a:gd name="connsiteX0" fmla="*/ 0 w 1477378"/>
              <a:gd name="connsiteY0" fmla="*/ 172387 h 1034116"/>
              <a:gd name="connsiteX1" fmla="*/ 172387 w 1477378"/>
              <a:gd name="connsiteY1" fmla="*/ 0 h 1034116"/>
              <a:gd name="connsiteX2" fmla="*/ 1304991 w 1477378"/>
              <a:gd name="connsiteY2" fmla="*/ 0 h 1034116"/>
              <a:gd name="connsiteX3" fmla="*/ 1477378 w 1477378"/>
              <a:gd name="connsiteY3" fmla="*/ 172387 h 1034116"/>
              <a:gd name="connsiteX4" fmla="*/ 1477378 w 1477378"/>
              <a:gd name="connsiteY4" fmla="*/ 861729 h 1034116"/>
              <a:gd name="connsiteX5" fmla="*/ 1304991 w 1477378"/>
              <a:gd name="connsiteY5" fmla="*/ 1034116 h 1034116"/>
              <a:gd name="connsiteX6" fmla="*/ 172387 w 1477378"/>
              <a:gd name="connsiteY6" fmla="*/ 1034116 h 1034116"/>
              <a:gd name="connsiteX7" fmla="*/ 0 w 1477378"/>
              <a:gd name="connsiteY7" fmla="*/ 861729 h 1034116"/>
              <a:gd name="connsiteX8" fmla="*/ 0 w 1477378"/>
              <a:gd name="connsiteY8" fmla="*/ 172387 h 103411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1477378" h="1034116">
                <a:moveTo>
                  <a:pt x="0" y="172387"/>
                </a:moveTo>
                <a:cubicBezTo>
                  <a:pt x="0" y="77180"/>
                  <a:pt x="77180" y="0"/>
                  <a:pt x="172387" y="0"/>
                </a:cubicBezTo>
                <a:lnTo>
                  <a:pt x="1304991" y="0"/>
                </a:lnTo>
                <a:cubicBezTo>
                  <a:pt x="1400198" y="0"/>
                  <a:pt x="1477378" y="77180"/>
                  <a:pt x="1477378" y="172387"/>
                </a:cubicBezTo>
                <a:lnTo>
                  <a:pt x="1477378" y="861729"/>
                </a:lnTo>
                <a:cubicBezTo>
                  <a:pt x="1477378" y="956936"/>
                  <a:pt x="1400198" y="1034116"/>
                  <a:pt x="1304991" y="1034116"/>
                </a:cubicBezTo>
                <a:lnTo>
                  <a:pt x="172387" y="1034116"/>
                </a:lnTo>
                <a:cubicBezTo>
                  <a:pt x="77180" y="1034116"/>
                  <a:pt x="0" y="956936"/>
                  <a:pt x="0" y="861729"/>
                </a:cubicBezTo>
                <a:lnTo>
                  <a:pt x="0" y="172387"/>
                </a:lnTo>
                <a:close/>
              </a:path>
            </a:pathLst>
          </a:custGeom>
          <a:scene3d>
            <a:camera prst="orthographicFront"/>
            <a:lightRig rig="flat" dir="t"/>
          </a:scene3d>
          <a:sp3d prstMaterial="dkEdge">
            <a:bevelT w="8200" h="38100"/>
          </a:sp3d>
        </p:spPr>
        <p:style>
          <a:lnRef idx="0">
            <a:schemeClr val="lt1">
              <a:hueOff val="0"/>
              <a:satOff val="0"/>
              <a:lumOff val="0"/>
              <a:alphaOff val="0"/>
            </a:schemeClr>
          </a:lnRef>
          <a:fillRef idx="2">
            <a:schemeClr val="accent1">
              <a:hueOff val="0"/>
              <a:satOff val="0"/>
              <a:lumOff val="0"/>
              <a:alphaOff val="0"/>
            </a:schemeClr>
          </a:fillRef>
          <a:effectRef idx="1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dk1"/>
          </a:fontRef>
        </p:style>
        <p:txBody>
          <a:bodyPr spcFirstLastPara="0" vert="horz" wrap="square" lIns="119070" tIns="119070" rIns="119070" bIns="119070" numCol="1" spcCol="1270" anchor="ctr" anchorCtr="0">
            <a:noAutofit/>
          </a:bodyPr>
          <a:lstStyle/>
          <a:p>
            <a:pPr lvl="0" algn="ctr" defTabSz="8001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sz="1800" kern="1200" dirty="0"/>
              <a:t>M-N relationship rule</a:t>
            </a:r>
          </a:p>
        </p:txBody>
      </p:sp>
      <p:sp>
        <p:nvSpPr>
          <p:cNvPr id="27" name="Freeform 26"/>
          <p:cNvSpPr/>
          <p:nvPr/>
        </p:nvSpPr>
        <p:spPr>
          <a:xfrm>
            <a:off x="5026148" y="3428997"/>
            <a:ext cx="1831852" cy="835818"/>
          </a:xfrm>
          <a:custGeom>
            <a:avLst/>
            <a:gdLst>
              <a:gd name="connsiteX0" fmla="*/ 0 w 1637243"/>
              <a:gd name="connsiteY0" fmla="*/ 0 h 835818"/>
              <a:gd name="connsiteX1" fmla="*/ 1637243 w 1637243"/>
              <a:gd name="connsiteY1" fmla="*/ 0 h 835818"/>
              <a:gd name="connsiteX2" fmla="*/ 1637243 w 1637243"/>
              <a:gd name="connsiteY2" fmla="*/ 835818 h 835818"/>
              <a:gd name="connsiteX3" fmla="*/ 0 w 1637243"/>
              <a:gd name="connsiteY3" fmla="*/ 835818 h 835818"/>
              <a:gd name="connsiteX4" fmla="*/ 0 w 1637243"/>
              <a:gd name="connsiteY4" fmla="*/ 0 h 83581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637243" h="835818">
                <a:moveTo>
                  <a:pt x="0" y="0"/>
                </a:moveTo>
                <a:lnTo>
                  <a:pt x="1637243" y="0"/>
                </a:lnTo>
                <a:lnTo>
                  <a:pt x="1637243" y="835818"/>
                </a:lnTo>
                <a:lnTo>
                  <a:pt x="0" y="835818"/>
                </a:lnTo>
                <a:lnTo>
                  <a:pt x="0" y="0"/>
                </a:lnTo>
                <a:close/>
              </a:path>
            </a:pathLst>
          </a:custGeom>
        </p:spPr>
        <p:style>
          <a:lnRef idx="0">
            <a:schemeClr val="dk1">
              <a:alpha val="0"/>
              <a:hueOff val="0"/>
              <a:satOff val="0"/>
              <a:lumOff val="0"/>
              <a:alphaOff val="0"/>
            </a:schemeClr>
          </a:lnRef>
          <a:fillRef idx="0">
            <a:schemeClr val="lt1">
              <a:alpha val="0"/>
              <a:hueOff val="0"/>
              <a:satOff val="0"/>
              <a:lumOff val="0"/>
              <a:alphaOff val="0"/>
            </a:schemeClr>
          </a:fillRef>
          <a:effectRef idx="0">
            <a:schemeClr val="lt1">
              <a:alpha val="0"/>
              <a:hueOff val="0"/>
              <a:satOff val="0"/>
              <a:lumOff val="0"/>
              <a:alphaOff val="0"/>
            </a:schemeClr>
          </a:effectRef>
          <a:fontRef idx="minor">
            <a:schemeClr val="tx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53340" tIns="53340" rIns="53340" bIns="53340" numCol="1" spcCol="1270" anchor="ctr" anchorCtr="0">
            <a:noAutofit/>
          </a:bodyPr>
          <a:lstStyle/>
          <a:p>
            <a:pPr marL="114300" lvl="1" indent="-114300" algn="l" defTabSz="622300">
              <a:lnSpc>
                <a:spcPct val="90000"/>
              </a:lnSpc>
              <a:spcBef>
                <a:spcPct val="0"/>
              </a:spcBef>
              <a:spcAft>
                <a:spcPct val="15000"/>
              </a:spcAft>
              <a:buChar char="••"/>
            </a:pPr>
            <a:r>
              <a:rPr lang="en-US" sz="1400" kern="1200" dirty="0"/>
              <a:t>Contains</a:t>
            </a:r>
          </a:p>
          <a:p>
            <a:pPr marL="114300" lvl="1" indent="-114300" algn="l" defTabSz="622300">
              <a:lnSpc>
                <a:spcPct val="90000"/>
              </a:lnSpc>
              <a:spcBef>
                <a:spcPct val="0"/>
              </a:spcBef>
              <a:spcAft>
                <a:spcPct val="15000"/>
              </a:spcAft>
              <a:buChar char="••"/>
            </a:pPr>
            <a:r>
              <a:rPr lang="en-US" sz="1400" dirty="0"/>
              <a:t>PK: </a:t>
            </a:r>
            <a:r>
              <a:rPr lang="en-US" sz="1400" dirty="0" err="1"/>
              <a:t>OrdNo</a:t>
            </a:r>
            <a:r>
              <a:rPr lang="en-US" sz="1400" dirty="0"/>
              <a:t>, </a:t>
            </a:r>
            <a:r>
              <a:rPr lang="en-US" sz="1400" dirty="0" err="1"/>
              <a:t>ProdNo</a:t>
            </a:r>
            <a:endParaRPr lang="en-US" sz="1400" kern="1200" dirty="0"/>
          </a:p>
        </p:txBody>
      </p:sp>
      <p:sp>
        <p:nvSpPr>
          <p:cNvPr id="28" name="Freeform 27"/>
          <p:cNvSpPr/>
          <p:nvPr/>
        </p:nvSpPr>
        <p:spPr>
          <a:xfrm>
            <a:off x="4797556" y="4571997"/>
            <a:ext cx="1477378" cy="1034116"/>
          </a:xfrm>
          <a:custGeom>
            <a:avLst/>
            <a:gdLst>
              <a:gd name="connsiteX0" fmla="*/ 0 w 1477378"/>
              <a:gd name="connsiteY0" fmla="*/ 172387 h 1034116"/>
              <a:gd name="connsiteX1" fmla="*/ 172387 w 1477378"/>
              <a:gd name="connsiteY1" fmla="*/ 0 h 1034116"/>
              <a:gd name="connsiteX2" fmla="*/ 1304991 w 1477378"/>
              <a:gd name="connsiteY2" fmla="*/ 0 h 1034116"/>
              <a:gd name="connsiteX3" fmla="*/ 1477378 w 1477378"/>
              <a:gd name="connsiteY3" fmla="*/ 172387 h 1034116"/>
              <a:gd name="connsiteX4" fmla="*/ 1477378 w 1477378"/>
              <a:gd name="connsiteY4" fmla="*/ 861729 h 1034116"/>
              <a:gd name="connsiteX5" fmla="*/ 1304991 w 1477378"/>
              <a:gd name="connsiteY5" fmla="*/ 1034116 h 1034116"/>
              <a:gd name="connsiteX6" fmla="*/ 172387 w 1477378"/>
              <a:gd name="connsiteY6" fmla="*/ 1034116 h 1034116"/>
              <a:gd name="connsiteX7" fmla="*/ 0 w 1477378"/>
              <a:gd name="connsiteY7" fmla="*/ 861729 h 1034116"/>
              <a:gd name="connsiteX8" fmla="*/ 0 w 1477378"/>
              <a:gd name="connsiteY8" fmla="*/ 172387 h 103411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1477378" h="1034116">
                <a:moveTo>
                  <a:pt x="0" y="172387"/>
                </a:moveTo>
                <a:cubicBezTo>
                  <a:pt x="0" y="77180"/>
                  <a:pt x="77180" y="0"/>
                  <a:pt x="172387" y="0"/>
                </a:cubicBezTo>
                <a:lnTo>
                  <a:pt x="1304991" y="0"/>
                </a:lnTo>
                <a:cubicBezTo>
                  <a:pt x="1400198" y="0"/>
                  <a:pt x="1477378" y="77180"/>
                  <a:pt x="1477378" y="172387"/>
                </a:cubicBezTo>
                <a:lnTo>
                  <a:pt x="1477378" y="861729"/>
                </a:lnTo>
                <a:cubicBezTo>
                  <a:pt x="1477378" y="956936"/>
                  <a:pt x="1400198" y="1034116"/>
                  <a:pt x="1304991" y="1034116"/>
                </a:cubicBezTo>
                <a:lnTo>
                  <a:pt x="172387" y="1034116"/>
                </a:lnTo>
                <a:cubicBezTo>
                  <a:pt x="77180" y="1034116"/>
                  <a:pt x="0" y="956936"/>
                  <a:pt x="0" y="861729"/>
                </a:cubicBezTo>
                <a:lnTo>
                  <a:pt x="0" y="172387"/>
                </a:lnTo>
                <a:close/>
              </a:path>
            </a:pathLst>
          </a:custGeom>
          <a:scene3d>
            <a:camera prst="orthographicFront"/>
            <a:lightRig rig="flat" dir="t"/>
          </a:scene3d>
          <a:sp3d prstMaterial="dkEdge">
            <a:bevelT w="8200" h="38100"/>
          </a:sp3d>
        </p:spPr>
        <p:style>
          <a:lnRef idx="0">
            <a:schemeClr val="lt1">
              <a:hueOff val="0"/>
              <a:satOff val="0"/>
              <a:lumOff val="0"/>
              <a:alphaOff val="0"/>
            </a:schemeClr>
          </a:lnRef>
          <a:fillRef idx="2">
            <a:schemeClr val="accent1">
              <a:hueOff val="0"/>
              <a:satOff val="0"/>
              <a:lumOff val="0"/>
              <a:alphaOff val="0"/>
            </a:schemeClr>
          </a:fillRef>
          <a:effectRef idx="1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dk1"/>
          </a:fontRef>
        </p:style>
        <p:txBody>
          <a:bodyPr spcFirstLastPara="0" vert="horz" wrap="square" lIns="119070" tIns="119070" rIns="119070" bIns="119070" numCol="1" spcCol="1270" anchor="ctr" anchorCtr="0">
            <a:noAutofit/>
          </a:bodyPr>
          <a:lstStyle/>
          <a:p>
            <a:pPr lvl="0" algn="ctr" defTabSz="8001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sz="1800" kern="1200" dirty="0"/>
              <a:t>Identifying relationship rule</a:t>
            </a:r>
          </a:p>
        </p:txBody>
      </p:sp>
      <p:sp>
        <p:nvSpPr>
          <p:cNvPr id="29" name="Freeform 28"/>
          <p:cNvSpPr/>
          <p:nvPr/>
        </p:nvSpPr>
        <p:spPr>
          <a:xfrm>
            <a:off x="6307271" y="4724399"/>
            <a:ext cx="2376480" cy="835818"/>
          </a:xfrm>
          <a:custGeom>
            <a:avLst/>
            <a:gdLst>
              <a:gd name="connsiteX0" fmla="*/ 0 w 2376480"/>
              <a:gd name="connsiteY0" fmla="*/ 0 h 835818"/>
              <a:gd name="connsiteX1" fmla="*/ 2376480 w 2376480"/>
              <a:gd name="connsiteY1" fmla="*/ 0 h 835818"/>
              <a:gd name="connsiteX2" fmla="*/ 2376480 w 2376480"/>
              <a:gd name="connsiteY2" fmla="*/ 835818 h 835818"/>
              <a:gd name="connsiteX3" fmla="*/ 0 w 2376480"/>
              <a:gd name="connsiteY3" fmla="*/ 835818 h 835818"/>
              <a:gd name="connsiteX4" fmla="*/ 0 w 2376480"/>
              <a:gd name="connsiteY4" fmla="*/ 0 h 83581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376480" h="835818">
                <a:moveTo>
                  <a:pt x="0" y="0"/>
                </a:moveTo>
                <a:lnTo>
                  <a:pt x="2376480" y="0"/>
                </a:lnTo>
                <a:lnTo>
                  <a:pt x="2376480" y="835818"/>
                </a:lnTo>
                <a:lnTo>
                  <a:pt x="0" y="835818"/>
                </a:lnTo>
                <a:lnTo>
                  <a:pt x="0" y="0"/>
                </a:lnTo>
                <a:close/>
              </a:path>
            </a:pathLst>
          </a:custGeom>
        </p:spPr>
        <p:style>
          <a:lnRef idx="0">
            <a:schemeClr val="dk1">
              <a:alpha val="0"/>
              <a:hueOff val="0"/>
              <a:satOff val="0"/>
              <a:lumOff val="0"/>
              <a:alphaOff val="0"/>
            </a:schemeClr>
          </a:lnRef>
          <a:fillRef idx="0">
            <a:schemeClr val="lt1">
              <a:alpha val="0"/>
              <a:hueOff val="0"/>
              <a:satOff val="0"/>
              <a:lumOff val="0"/>
              <a:alphaOff val="0"/>
            </a:schemeClr>
          </a:fillRef>
          <a:effectRef idx="0">
            <a:schemeClr val="lt1">
              <a:alpha val="0"/>
              <a:hueOff val="0"/>
              <a:satOff val="0"/>
              <a:lumOff val="0"/>
              <a:alphaOff val="0"/>
            </a:schemeClr>
          </a:effectRef>
          <a:fontRef idx="minor">
            <a:schemeClr val="tx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53340" tIns="53340" rIns="53340" bIns="53340" numCol="1" spcCol="1270" anchor="ctr" anchorCtr="0">
            <a:noAutofit/>
          </a:bodyPr>
          <a:lstStyle/>
          <a:p>
            <a:pPr marL="114300" lvl="1" indent="-114300" algn="l" defTabSz="622300">
              <a:lnSpc>
                <a:spcPct val="90000"/>
              </a:lnSpc>
              <a:spcBef>
                <a:spcPct val="0"/>
              </a:spcBef>
              <a:spcAft>
                <a:spcPct val="15000"/>
              </a:spcAft>
              <a:buChar char="••"/>
            </a:pPr>
            <a:r>
              <a:rPr lang="en-US" sz="1400" kern="1200" dirty="0"/>
              <a:t>No usage</a:t>
            </a:r>
          </a:p>
        </p:txBody>
      </p:sp>
    </p:spTree>
    <p:extLst>
      <p:ext uri="{BB962C8B-B14F-4D97-AF65-F5344CB8AC3E}">
        <p14:creationId xmlns:p14="http://schemas.microsoft.com/office/powerpoint/2010/main" val="368437324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 animBg="1"/>
      <p:bldP spid="21" grpId="0"/>
      <p:bldP spid="23" grpId="0" animBg="1"/>
      <p:bldP spid="24" grpId="0"/>
      <p:bldP spid="26" grpId="0" animBg="1"/>
      <p:bldP spid="27" grpId="0"/>
      <p:bldP spid="28" grpId="0" animBg="1"/>
      <p:bldP spid="29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AutoShape 13"/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7924800" cy="739140"/>
          </a:xfrm>
        </p:spPr>
        <p:txBody>
          <a:bodyPr/>
          <a:lstStyle/>
          <a:p>
            <a:pPr eaLnBrk="1" hangingPunct="1"/>
            <a:r>
              <a:rPr lang="en-US" altLang="en-US" dirty="0"/>
              <a:t>Lesson Objectives</a:t>
            </a:r>
          </a:p>
        </p:txBody>
      </p:sp>
      <p:sp>
        <p:nvSpPr>
          <p:cNvPr id="7182" name="Rectangle 14"/>
          <p:cNvSpPr>
            <a:spLocks noGrp="1" noChangeArrowheads="1"/>
          </p:cNvSpPr>
          <p:nvPr>
            <p:ph type="body" idx="1"/>
          </p:nvPr>
        </p:nvSpPr>
        <p:spPr>
          <a:xfrm>
            <a:off x="609600" y="1348740"/>
            <a:ext cx="7924800" cy="4114800"/>
          </a:xfrm>
        </p:spPr>
        <p:txBody>
          <a:bodyPr/>
          <a:lstStyle/>
          <a:p>
            <a:pPr eaLnBrk="1" hangingPunct="1"/>
            <a:r>
              <a:rPr lang="en-US" altLang="en-US" dirty="0"/>
              <a:t>Gain confidence on practice problems</a:t>
            </a:r>
          </a:p>
          <a:p>
            <a:pPr eaLnBrk="1" hangingPunct="1"/>
            <a:r>
              <a:rPr lang="en-US" altLang="en-US" dirty="0"/>
              <a:t>Identify modification anomalies</a:t>
            </a:r>
          </a:p>
          <a:p>
            <a:pPr eaLnBrk="1" hangingPunct="1"/>
            <a:r>
              <a:rPr lang="en-US" altLang="en-US" dirty="0"/>
              <a:t>Identify sample rows that falsify FDs</a:t>
            </a:r>
          </a:p>
          <a:p>
            <a:pPr eaLnBrk="1" hangingPunct="1"/>
            <a:r>
              <a:rPr lang="en-US" altLang="en-US" dirty="0"/>
              <a:t>Apply both conversion rules and normalization</a:t>
            </a:r>
          </a:p>
          <a:p>
            <a:pPr marL="0" indent="0" eaLnBrk="1" hangingPunct="1">
              <a:buNone/>
            </a:pPr>
            <a:endParaRPr lang="en-US" alt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007900213"/>
      </p:ext>
    </p:extLst>
  </p:cSld>
  <p:clrMapOvr>
    <a:masterClrMapping/>
  </p:clrMapOvr>
  <p:transition advTm="5800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8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8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8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8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182" grpId="0" build="p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odification Anomaly Problem</a:t>
            </a:r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86097529"/>
              </p:ext>
            </p:extLst>
          </p:nvPr>
        </p:nvGraphicFramePr>
        <p:xfrm>
          <a:off x="609594" y="1600200"/>
          <a:ext cx="8153406" cy="1122365"/>
        </p:xfrm>
        <a:graphic>
          <a:graphicData uri="http://schemas.openxmlformats.org/drawingml/2006/table">
            <a:tbl>
              <a:tblPr firstRow="1"/>
              <a:tblGrid>
                <a:gridCol w="77577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1053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3198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85432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853878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836622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988735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987158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914400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sz="1400" b="1" u="sng" dirty="0" err="1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StdNo</a:t>
                      </a:r>
                      <a:endParaRPr lang="en-US" sz="1400" dirty="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905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sz="1400" b="1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StdCity</a:t>
                      </a:r>
                      <a:endParaRPr lang="en-US" sz="140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905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sz="1400" b="1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StdClass</a:t>
                      </a:r>
                      <a:endParaRPr lang="en-US" sz="140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905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sz="1400" b="1" u="sng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OfferNo</a:t>
                      </a:r>
                      <a:endParaRPr lang="en-US" sz="140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905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sz="1400" b="1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OffTerm</a:t>
                      </a:r>
                      <a:endParaRPr lang="en-US" sz="140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905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sz="1400" b="1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OffYear</a:t>
                      </a:r>
                      <a:endParaRPr lang="en-US" sz="140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905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sz="1400" b="1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EnrGrade</a:t>
                      </a:r>
                      <a:endParaRPr lang="en-US" sz="140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905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sz="1400" b="1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CourseNo</a:t>
                      </a:r>
                      <a:endParaRPr lang="en-US" sz="140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905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sz="1400" b="1" dirty="0" err="1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CrsDesc</a:t>
                      </a:r>
                      <a:endParaRPr lang="en-US" sz="1400" dirty="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905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cap="all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s1</a:t>
                      </a:r>
                      <a:endParaRPr lang="en-US" sz="140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cap="all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seattle</a:t>
                      </a:r>
                      <a:endParaRPr lang="en-US" sz="140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cap="all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jun</a:t>
                      </a:r>
                      <a:endParaRPr lang="en-US" sz="140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cap="all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o1</a:t>
                      </a:r>
                      <a:endParaRPr lang="en-US" sz="140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cap="all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fall</a:t>
                      </a:r>
                      <a:endParaRPr lang="en-US" sz="140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2017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3.5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cap="all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c1</a:t>
                      </a:r>
                      <a:endParaRPr lang="en-US" sz="140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cap="all" dirty="0" err="1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db</a:t>
                      </a:r>
                      <a:endParaRPr lang="en-US" sz="1400" dirty="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cap="all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s1</a:t>
                      </a:r>
                      <a:endParaRPr lang="en-US" sz="140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cap="all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seattle</a:t>
                      </a:r>
                      <a:endParaRPr lang="en-US" sz="140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cap="all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jun</a:t>
                      </a:r>
                      <a:endParaRPr lang="en-US" sz="140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cap="all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o2</a:t>
                      </a:r>
                      <a:endParaRPr lang="en-US" sz="140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cap="all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fall</a:t>
                      </a:r>
                      <a:endParaRPr lang="en-US" sz="140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2017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3.3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cap="all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c2</a:t>
                      </a:r>
                      <a:endParaRPr lang="en-US" sz="140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cap="all" dirty="0" err="1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vb</a:t>
                      </a:r>
                      <a:endParaRPr lang="en-US" sz="1400" dirty="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cap="all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s2</a:t>
                      </a:r>
                      <a:endParaRPr lang="en-US" sz="140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cap="all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bothell</a:t>
                      </a:r>
                      <a:endParaRPr lang="en-US" sz="140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cap="all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jun</a:t>
                      </a:r>
                      <a:endParaRPr lang="en-US" sz="140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cap="all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o3</a:t>
                      </a:r>
                      <a:endParaRPr lang="en-US" sz="140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cap="all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SPRING</a:t>
                      </a:r>
                      <a:endParaRPr lang="en-US" sz="140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2018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3.1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cap="all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c3</a:t>
                      </a:r>
                      <a:endParaRPr lang="en-US" sz="140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cap="all" dirty="0" err="1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oo</a:t>
                      </a:r>
                      <a:endParaRPr lang="en-US" sz="1400" dirty="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cap="all" dirty="0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s2</a:t>
                      </a:r>
                      <a:endParaRPr lang="en-US" sz="1400" dirty="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905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cap="all" dirty="0" err="1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bothell</a:t>
                      </a:r>
                      <a:endParaRPr lang="en-US" sz="1400" dirty="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905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cap="all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jun</a:t>
                      </a:r>
                      <a:endParaRPr lang="en-US" sz="140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905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cap="all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o2</a:t>
                      </a:r>
                      <a:endParaRPr lang="en-US" sz="140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905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cap="all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fall</a:t>
                      </a:r>
                      <a:endParaRPr lang="en-US" sz="140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905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2017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905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3.4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905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cap="all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c2</a:t>
                      </a:r>
                      <a:endParaRPr lang="en-US" sz="140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905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cap="all" dirty="0" err="1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vb</a:t>
                      </a:r>
                      <a:endParaRPr lang="en-US" sz="1400" dirty="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905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609600" y="3200400"/>
            <a:ext cx="7620000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latin typeface="+mn-lt"/>
              </a:rPr>
              <a:t>Problem requirements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dirty="0">
                <a:latin typeface="+mn-lt"/>
              </a:rPr>
              <a:t>Specify one insert, update, and deletion anomaly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dirty="0">
                <a:latin typeface="+mn-lt"/>
              </a:rPr>
              <a:t>Each anomaly should involve student representation in the table.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3124200" y="1066800"/>
            <a:ext cx="30099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latin typeface="+mn-lt"/>
              </a:rPr>
              <a:t>Big University Table</a:t>
            </a:r>
          </a:p>
        </p:txBody>
      </p:sp>
    </p:spTree>
    <p:extLst>
      <p:ext uri="{BB962C8B-B14F-4D97-AF65-F5344CB8AC3E}">
        <p14:creationId xmlns:p14="http://schemas.microsoft.com/office/powerpoint/2010/main" val="4100920328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odification Anomaly Problem Solution</a:t>
            </a:r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350184945"/>
              </p:ext>
            </p:extLst>
          </p:nvPr>
        </p:nvGraphicFramePr>
        <p:xfrm>
          <a:off x="609594" y="1600200"/>
          <a:ext cx="8153406" cy="1122365"/>
        </p:xfrm>
        <a:graphic>
          <a:graphicData uri="http://schemas.openxmlformats.org/drawingml/2006/table">
            <a:tbl>
              <a:tblPr firstRow="1"/>
              <a:tblGrid>
                <a:gridCol w="77577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1053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3198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85432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853878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836622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988735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987158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914400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sz="1400" b="1" u="sng" dirty="0" err="1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StdNo</a:t>
                      </a:r>
                      <a:endParaRPr lang="en-US" sz="1400" dirty="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905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sz="1400" b="1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StdCity</a:t>
                      </a:r>
                      <a:endParaRPr lang="en-US" sz="140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905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sz="1400" b="1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StdClass</a:t>
                      </a:r>
                      <a:endParaRPr lang="en-US" sz="140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905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sz="1400" b="1" u="sng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OfferNo</a:t>
                      </a:r>
                      <a:endParaRPr lang="en-US" sz="140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905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sz="1400" b="1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OffTerm</a:t>
                      </a:r>
                      <a:endParaRPr lang="en-US" sz="140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905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sz="1400" b="1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OffYear</a:t>
                      </a:r>
                      <a:endParaRPr lang="en-US" sz="140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905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sz="1400" b="1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EnrGrade</a:t>
                      </a:r>
                      <a:endParaRPr lang="en-US" sz="140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905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sz="1400" b="1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CourseNo</a:t>
                      </a:r>
                      <a:endParaRPr lang="en-US" sz="140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905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sz="1400" b="1" dirty="0" err="1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CrsDesc</a:t>
                      </a:r>
                      <a:endParaRPr lang="en-US" sz="1400" dirty="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905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cap="all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s1</a:t>
                      </a:r>
                      <a:endParaRPr lang="en-US" sz="140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cap="all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seattle</a:t>
                      </a:r>
                      <a:endParaRPr lang="en-US" sz="140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cap="all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jun</a:t>
                      </a:r>
                      <a:endParaRPr lang="en-US" sz="140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cap="all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o1</a:t>
                      </a:r>
                      <a:endParaRPr lang="en-US" sz="140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cap="all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fall</a:t>
                      </a:r>
                      <a:endParaRPr lang="en-US" sz="140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2017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3.5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cap="all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c1</a:t>
                      </a:r>
                      <a:endParaRPr lang="en-US" sz="140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cap="all" dirty="0" err="1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db</a:t>
                      </a:r>
                      <a:endParaRPr lang="en-US" sz="1400" dirty="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cap="all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s1</a:t>
                      </a:r>
                      <a:endParaRPr lang="en-US" sz="140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cap="all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seattle</a:t>
                      </a:r>
                      <a:endParaRPr lang="en-US" sz="140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cap="all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jun</a:t>
                      </a:r>
                      <a:endParaRPr lang="en-US" sz="140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cap="all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o2</a:t>
                      </a:r>
                      <a:endParaRPr lang="en-US" sz="140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cap="all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fall</a:t>
                      </a:r>
                      <a:endParaRPr lang="en-US" sz="140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2017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3.3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cap="all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c2</a:t>
                      </a:r>
                      <a:endParaRPr lang="en-US" sz="140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cap="all" dirty="0" err="1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vb</a:t>
                      </a:r>
                      <a:endParaRPr lang="en-US" sz="1400" dirty="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cap="all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s2</a:t>
                      </a:r>
                      <a:endParaRPr lang="en-US" sz="140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cap="all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bothell</a:t>
                      </a:r>
                      <a:endParaRPr lang="en-US" sz="140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cap="all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jun</a:t>
                      </a:r>
                      <a:endParaRPr lang="en-US" sz="140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cap="all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o3</a:t>
                      </a:r>
                      <a:endParaRPr lang="en-US" sz="140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cap="all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SPRING</a:t>
                      </a:r>
                      <a:endParaRPr lang="en-US" sz="140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2018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3.1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cap="all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c3</a:t>
                      </a:r>
                      <a:endParaRPr lang="en-US" sz="140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cap="all" dirty="0" err="1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oo</a:t>
                      </a:r>
                      <a:endParaRPr lang="en-US" sz="1400" dirty="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cap="all" dirty="0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s2</a:t>
                      </a:r>
                      <a:endParaRPr lang="en-US" sz="1400" dirty="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905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cap="all" dirty="0" err="1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bothell</a:t>
                      </a:r>
                      <a:endParaRPr lang="en-US" sz="1400" dirty="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905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cap="all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jun</a:t>
                      </a:r>
                      <a:endParaRPr lang="en-US" sz="140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905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cap="all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o2</a:t>
                      </a:r>
                      <a:endParaRPr lang="en-US" sz="140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905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cap="all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fall</a:t>
                      </a:r>
                      <a:endParaRPr lang="en-US" sz="140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905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2017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905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3.4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905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cap="all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c2</a:t>
                      </a:r>
                      <a:endParaRPr lang="en-US" sz="140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905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cap="all" dirty="0" err="1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vb</a:t>
                      </a:r>
                      <a:endParaRPr lang="en-US" sz="1400" dirty="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905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609600" y="3200400"/>
            <a:ext cx="7543800" cy="267765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latin typeface="+mn-lt"/>
              </a:rPr>
              <a:t>Problem solution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dirty="0">
                <a:latin typeface="+mn-lt"/>
              </a:rPr>
              <a:t>Insertion anomaly: cannot insert a student (S3) unless an </a:t>
            </a:r>
            <a:r>
              <a:rPr lang="en-US" dirty="0" err="1">
                <a:latin typeface="+mn-lt"/>
              </a:rPr>
              <a:t>OfferNo</a:t>
            </a:r>
            <a:r>
              <a:rPr lang="en-US" dirty="0">
                <a:latin typeface="+mn-lt"/>
              </a:rPr>
              <a:t> is provided.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dirty="0">
                <a:latin typeface="+mn-lt"/>
              </a:rPr>
              <a:t>Update anomaly: must change multiple rows if S1 moves to a different city.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dirty="0">
                <a:latin typeface="+mn-lt"/>
              </a:rPr>
              <a:t>Deletion anomaly: deleting third row also removes details about offering O3 and course C3.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3124200" y="1066800"/>
            <a:ext cx="30099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latin typeface="+mn-lt"/>
              </a:rPr>
              <a:t>Big University Table</a:t>
            </a:r>
          </a:p>
        </p:txBody>
      </p:sp>
    </p:spTree>
    <p:extLst>
      <p:ext uri="{BB962C8B-B14F-4D97-AF65-F5344CB8AC3E}">
        <p14:creationId xmlns:p14="http://schemas.microsoft.com/office/powerpoint/2010/main" val="1722368696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D Falsification Problem</a:t>
            </a:r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98542388"/>
              </p:ext>
            </p:extLst>
          </p:nvPr>
        </p:nvGraphicFramePr>
        <p:xfrm>
          <a:off x="609594" y="1600200"/>
          <a:ext cx="8153406" cy="1122365"/>
        </p:xfrm>
        <a:graphic>
          <a:graphicData uri="http://schemas.openxmlformats.org/drawingml/2006/table">
            <a:tbl>
              <a:tblPr firstRow="1"/>
              <a:tblGrid>
                <a:gridCol w="77577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1053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3198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85432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853878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836622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988735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987158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914400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sz="1400" b="1" u="sng" dirty="0" err="1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StdNo</a:t>
                      </a:r>
                      <a:endParaRPr lang="en-US" sz="1400" dirty="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905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sz="1400" b="1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StdCity</a:t>
                      </a:r>
                      <a:endParaRPr lang="en-US" sz="140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905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sz="1400" b="1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StdClass</a:t>
                      </a:r>
                      <a:endParaRPr lang="en-US" sz="140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905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sz="1400" b="1" u="sng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OfferNo</a:t>
                      </a:r>
                      <a:endParaRPr lang="en-US" sz="140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905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sz="1400" b="1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OffTerm</a:t>
                      </a:r>
                      <a:endParaRPr lang="en-US" sz="140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905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sz="1400" b="1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OffYear</a:t>
                      </a:r>
                      <a:endParaRPr lang="en-US" sz="140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905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sz="1400" b="1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EnrGrade</a:t>
                      </a:r>
                      <a:endParaRPr lang="en-US" sz="140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905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sz="1400" b="1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CourseNo</a:t>
                      </a:r>
                      <a:endParaRPr lang="en-US" sz="140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905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sz="1400" b="1" dirty="0" err="1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CrsDesc</a:t>
                      </a:r>
                      <a:endParaRPr lang="en-US" sz="1400" dirty="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905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cap="all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s1</a:t>
                      </a:r>
                      <a:endParaRPr lang="en-US" sz="140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cap="all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seattle</a:t>
                      </a:r>
                      <a:endParaRPr lang="en-US" sz="140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cap="all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jun</a:t>
                      </a:r>
                      <a:endParaRPr lang="en-US" sz="140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cap="all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o1</a:t>
                      </a:r>
                      <a:endParaRPr lang="en-US" sz="140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cap="all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fall</a:t>
                      </a:r>
                      <a:endParaRPr lang="en-US" sz="140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2017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3.5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cap="all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c1</a:t>
                      </a:r>
                      <a:endParaRPr lang="en-US" sz="140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cap="all" dirty="0" err="1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db</a:t>
                      </a:r>
                      <a:endParaRPr lang="en-US" sz="1400" dirty="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cap="all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s1</a:t>
                      </a:r>
                      <a:endParaRPr lang="en-US" sz="140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cap="all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seattle</a:t>
                      </a:r>
                      <a:endParaRPr lang="en-US" sz="140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cap="all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jun</a:t>
                      </a:r>
                      <a:endParaRPr lang="en-US" sz="140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cap="all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o2</a:t>
                      </a:r>
                      <a:endParaRPr lang="en-US" sz="140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cap="all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fall</a:t>
                      </a:r>
                      <a:endParaRPr lang="en-US" sz="140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2017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3.3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cap="all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c2</a:t>
                      </a:r>
                      <a:endParaRPr lang="en-US" sz="140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cap="all" dirty="0" err="1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vb</a:t>
                      </a:r>
                      <a:endParaRPr lang="en-US" sz="1400" dirty="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cap="all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s2</a:t>
                      </a:r>
                      <a:endParaRPr lang="en-US" sz="140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cap="all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bothell</a:t>
                      </a:r>
                      <a:endParaRPr lang="en-US" sz="140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cap="all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jun</a:t>
                      </a:r>
                      <a:endParaRPr lang="en-US" sz="140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cap="all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o3</a:t>
                      </a:r>
                      <a:endParaRPr lang="en-US" sz="140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cap="all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SPRING</a:t>
                      </a:r>
                      <a:endParaRPr lang="en-US" sz="140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2018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3.1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cap="all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c3</a:t>
                      </a:r>
                      <a:endParaRPr lang="en-US" sz="140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cap="all" dirty="0" err="1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oo</a:t>
                      </a:r>
                      <a:endParaRPr lang="en-US" sz="1400" dirty="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cap="all" dirty="0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s2</a:t>
                      </a:r>
                      <a:endParaRPr lang="en-US" sz="1400" dirty="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905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cap="all" dirty="0" err="1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bothell</a:t>
                      </a:r>
                      <a:endParaRPr lang="en-US" sz="1400" dirty="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905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cap="all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jun</a:t>
                      </a:r>
                      <a:endParaRPr lang="en-US" sz="140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905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cap="all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o2</a:t>
                      </a:r>
                      <a:endParaRPr lang="en-US" sz="140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905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cap="all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fall</a:t>
                      </a:r>
                      <a:endParaRPr lang="en-US" sz="140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905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2017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905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3.4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905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cap="all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c2</a:t>
                      </a:r>
                      <a:endParaRPr lang="en-US" sz="140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905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cap="all" dirty="0" err="1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vb</a:t>
                      </a:r>
                      <a:endParaRPr lang="en-US" sz="1400" dirty="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905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609600" y="3200400"/>
            <a:ext cx="7543800" cy="249299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latin typeface="+mn-lt"/>
              </a:rPr>
              <a:t>Problem requirements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dirty="0">
                <a:latin typeface="+mn-lt"/>
              </a:rPr>
              <a:t>List possible FDs with </a:t>
            </a:r>
            <a:r>
              <a:rPr lang="en-US" dirty="0" err="1">
                <a:latin typeface="+mn-lt"/>
              </a:rPr>
              <a:t>StdCity</a:t>
            </a:r>
            <a:r>
              <a:rPr lang="en-US" dirty="0">
                <a:latin typeface="+mn-lt"/>
              </a:rPr>
              <a:t> as determinant (LHS)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dirty="0">
                <a:latin typeface="+mn-lt"/>
              </a:rPr>
              <a:t>Identify at least one falsification if it exists for each FD</a:t>
            </a:r>
          </a:p>
          <a:p>
            <a:pPr marL="800100" lvl="1" indent="-342900">
              <a:buFont typeface="Courier New" panose="02070309020205020404" pitchFamily="49" charset="0"/>
              <a:buChar char="o"/>
            </a:pPr>
            <a:r>
              <a:rPr lang="en-US" sz="2000" dirty="0">
                <a:latin typeface="+mn-lt"/>
              </a:rPr>
              <a:t>Pair of sample rows for an FD falsification</a:t>
            </a:r>
          </a:p>
          <a:p>
            <a:pPr marL="800100" lvl="1" indent="-342900">
              <a:buFont typeface="Courier New" panose="02070309020205020404" pitchFamily="49" charset="0"/>
              <a:buChar char="o"/>
            </a:pPr>
            <a:r>
              <a:rPr lang="en-US" sz="2000" dirty="0">
                <a:latin typeface="+mn-lt"/>
              </a:rPr>
              <a:t>Same LHS (determinant) value in each row but a different RHS value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3124200" y="1066800"/>
            <a:ext cx="30099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latin typeface="+mn-lt"/>
              </a:rPr>
              <a:t>Big University Table</a:t>
            </a:r>
          </a:p>
        </p:txBody>
      </p:sp>
    </p:spTree>
    <p:extLst>
      <p:ext uri="{BB962C8B-B14F-4D97-AF65-F5344CB8AC3E}">
        <p14:creationId xmlns:p14="http://schemas.microsoft.com/office/powerpoint/2010/main" val="2180861659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74320" y="146304"/>
            <a:ext cx="8382000" cy="685800"/>
          </a:xfrm>
        </p:spPr>
        <p:txBody>
          <a:bodyPr/>
          <a:lstStyle/>
          <a:p>
            <a:r>
              <a:rPr lang="en-US" dirty="0"/>
              <a:t>FD Falsification Problem Solution</a:t>
            </a:r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10417164"/>
              </p:ext>
            </p:extLst>
          </p:nvPr>
        </p:nvGraphicFramePr>
        <p:xfrm>
          <a:off x="533394" y="1295400"/>
          <a:ext cx="8153406" cy="1122365"/>
        </p:xfrm>
        <a:graphic>
          <a:graphicData uri="http://schemas.openxmlformats.org/drawingml/2006/table">
            <a:tbl>
              <a:tblPr firstRow="1"/>
              <a:tblGrid>
                <a:gridCol w="77577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1053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3198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85432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853878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836622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988735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987158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914400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sz="1400" b="1" u="sng" dirty="0" err="1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StdNo</a:t>
                      </a:r>
                      <a:endParaRPr lang="en-US" sz="1400" dirty="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905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sz="1400" b="1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StdCity</a:t>
                      </a:r>
                      <a:endParaRPr lang="en-US" sz="140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905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sz="1400" b="1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StdClass</a:t>
                      </a:r>
                      <a:endParaRPr lang="en-US" sz="140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905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sz="1400" b="1" u="sng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OfferNo</a:t>
                      </a:r>
                      <a:endParaRPr lang="en-US" sz="140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905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sz="1400" b="1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OffTerm</a:t>
                      </a:r>
                      <a:endParaRPr lang="en-US" sz="140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905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sz="1400" b="1" dirty="0" err="1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OffYear</a:t>
                      </a:r>
                      <a:endParaRPr lang="en-US" sz="1400" dirty="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905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sz="1400" b="1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EnrGrade</a:t>
                      </a:r>
                      <a:endParaRPr lang="en-US" sz="140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905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sz="1400" b="1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CourseNo</a:t>
                      </a:r>
                      <a:endParaRPr lang="en-US" sz="140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905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sz="1400" b="1" dirty="0" err="1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CrsDesc</a:t>
                      </a:r>
                      <a:endParaRPr lang="en-US" sz="1400" dirty="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905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cap="all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s1</a:t>
                      </a:r>
                      <a:endParaRPr lang="en-US" sz="140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cap="all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seattle</a:t>
                      </a:r>
                      <a:endParaRPr lang="en-US" sz="140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cap="all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jun</a:t>
                      </a:r>
                      <a:endParaRPr lang="en-US" sz="140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cap="all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o1</a:t>
                      </a:r>
                      <a:endParaRPr lang="en-US" sz="140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cap="all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fall</a:t>
                      </a:r>
                      <a:endParaRPr lang="en-US" sz="140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2017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3.5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cap="all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c1</a:t>
                      </a:r>
                      <a:endParaRPr lang="en-US" sz="140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cap="all" dirty="0" err="1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db</a:t>
                      </a:r>
                      <a:endParaRPr lang="en-US" sz="1400" dirty="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cap="all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s1</a:t>
                      </a:r>
                      <a:endParaRPr lang="en-US" sz="140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cap="all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seattle</a:t>
                      </a:r>
                      <a:endParaRPr lang="en-US" sz="140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cap="all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jun</a:t>
                      </a:r>
                      <a:endParaRPr lang="en-US" sz="140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cap="all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o2</a:t>
                      </a:r>
                      <a:endParaRPr lang="en-US" sz="140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cap="all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fall</a:t>
                      </a:r>
                      <a:endParaRPr lang="en-US" sz="140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2017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3.3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cap="all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c2</a:t>
                      </a:r>
                      <a:endParaRPr lang="en-US" sz="140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cap="all" dirty="0" err="1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vb</a:t>
                      </a:r>
                      <a:endParaRPr lang="en-US" sz="1400" dirty="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cap="all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s2</a:t>
                      </a:r>
                      <a:endParaRPr lang="en-US" sz="140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cap="all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bothell</a:t>
                      </a:r>
                      <a:endParaRPr lang="en-US" sz="140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cap="all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jun</a:t>
                      </a:r>
                      <a:endParaRPr lang="en-US" sz="140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cap="all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o3</a:t>
                      </a:r>
                      <a:endParaRPr lang="en-US" sz="140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cap="all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SPRING</a:t>
                      </a:r>
                      <a:endParaRPr lang="en-US" sz="140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2018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3.1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cap="all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c3</a:t>
                      </a:r>
                      <a:endParaRPr lang="en-US" sz="140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cap="all" dirty="0" err="1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oo</a:t>
                      </a:r>
                      <a:endParaRPr lang="en-US" sz="1400" dirty="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cap="all" dirty="0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s2</a:t>
                      </a:r>
                      <a:endParaRPr lang="en-US" sz="1400" dirty="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905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cap="all" dirty="0" err="1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bothell</a:t>
                      </a:r>
                      <a:endParaRPr lang="en-US" sz="1400" dirty="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905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cap="all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jun</a:t>
                      </a:r>
                      <a:endParaRPr lang="en-US" sz="140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905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cap="all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o2</a:t>
                      </a:r>
                      <a:endParaRPr lang="en-US" sz="140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905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cap="all" dirty="0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fall</a:t>
                      </a:r>
                      <a:endParaRPr lang="en-US" sz="1400" dirty="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905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2017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905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3.4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905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cap="all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c2</a:t>
                      </a:r>
                      <a:endParaRPr lang="en-US" sz="140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905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cap="all" dirty="0" err="1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vb</a:t>
                      </a:r>
                      <a:endParaRPr lang="en-US" sz="1400" dirty="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905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aphicFrame>
        <p:nvGraphicFramePr>
          <p:cNvPr id="3" name="Table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243882"/>
              </p:ext>
            </p:extLst>
          </p:nvPr>
        </p:nvGraphicFramePr>
        <p:xfrm>
          <a:off x="2038350" y="3068741"/>
          <a:ext cx="5181600" cy="2743200"/>
        </p:xfrm>
        <a:graphic>
          <a:graphicData uri="http://schemas.openxmlformats.org/drawingml/2006/table">
            <a:tbl>
              <a:tblPr firstRow="1">
                <a:tableStyleId>{0E3FDE45-AF77-4B5C-9715-49D594BDF05E}</a:tableStyleId>
              </a:tblPr>
              <a:tblGrid>
                <a:gridCol w="220218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97942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294640">
                <a:tc>
                  <a:txBody>
                    <a:bodyPr/>
                    <a:lstStyle/>
                    <a:p>
                      <a:r>
                        <a:rPr lang="en-US" sz="1400" dirty="0"/>
                        <a:t>F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Falsifications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94640">
                <a:tc>
                  <a:txBody>
                    <a:bodyPr/>
                    <a:lstStyle/>
                    <a:p>
                      <a:r>
                        <a:rPr lang="en-US" sz="1400" i="1" dirty="0" err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StdCity</a:t>
                      </a:r>
                      <a:r>
                        <a:rPr lang="en-US" sz="1400" i="1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 </a:t>
                      </a:r>
                      <a:r>
                        <a:rPr lang="en-US" sz="14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  <a:sym typeface="Symbol" panose="05050102010706020507" pitchFamily="18" charset="2"/>
                        </a:rPr>
                        <a:t></a:t>
                      </a:r>
                      <a:r>
                        <a:rPr lang="en-US" sz="1400" i="1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 </a:t>
                      </a:r>
                      <a:r>
                        <a:rPr lang="en-US" sz="1400" i="1" dirty="0" err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OfferNo</a:t>
                      </a:r>
                      <a:r>
                        <a:rPr lang="en-US" sz="14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 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(1,2), (3,4)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94640">
                <a:tc>
                  <a:txBody>
                    <a:bodyPr/>
                    <a:lstStyle/>
                    <a:p>
                      <a:r>
                        <a:rPr lang="en-US" sz="1400" i="1" dirty="0" err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StdCity</a:t>
                      </a:r>
                      <a:r>
                        <a:rPr lang="en-US" sz="1400" i="1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 </a:t>
                      </a:r>
                      <a:r>
                        <a:rPr lang="en-US" sz="14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  <a:sym typeface="Symbol" panose="05050102010706020507" pitchFamily="18" charset="2"/>
                        </a:rPr>
                        <a:t></a:t>
                      </a:r>
                      <a:r>
                        <a:rPr lang="en-US" sz="1400" i="1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 </a:t>
                      </a:r>
                      <a:r>
                        <a:rPr lang="en-US" sz="1400" i="1" dirty="0" err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OffTerm</a:t>
                      </a:r>
                      <a:r>
                        <a:rPr lang="en-US" sz="14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 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(3,4)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94640">
                <a:tc>
                  <a:txBody>
                    <a:bodyPr/>
                    <a:lstStyle/>
                    <a:p>
                      <a:r>
                        <a:rPr lang="en-US" sz="1400" i="1" dirty="0" err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StdCity</a:t>
                      </a:r>
                      <a:r>
                        <a:rPr lang="en-US" sz="1400" i="1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 </a:t>
                      </a:r>
                      <a:r>
                        <a:rPr lang="en-US" sz="14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  <a:sym typeface="Symbol" panose="05050102010706020507" pitchFamily="18" charset="2"/>
                        </a:rPr>
                        <a:t></a:t>
                      </a:r>
                      <a:r>
                        <a:rPr lang="en-US" sz="1400" i="1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 </a:t>
                      </a:r>
                      <a:r>
                        <a:rPr lang="en-US" sz="1400" i="1" dirty="0" err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EnrGrade</a:t>
                      </a:r>
                      <a:r>
                        <a:rPr lang="en-US" sz="14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 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?, ?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94640">
                <a:tc>
                  <a:txBody>
                    <a:bodyPr/>
                    <a:lstStyle/>
                    <a:p>
                      <a:r>
                        <a:rPr lang="en-US" sz="1400" i="1" dirty="0" err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StdCity</a:t>
                      </a:r>
                      <a:r>
                        <a:rPr lang="en-US" sz="1400" i="1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 </a:t>
                      </a:r>
                      <a:r>
                        <a:rPr lang="en-US" sz="14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  <a:sym typeface="Symbol" panose="05050102010706020507" pitchFamily="18" charset="2"/>
                        </a:rPr>
                        <a:t></a:t>
                      </a:r>
                      <a:r>
                        <a:rPr lang="en-US" sz="1400" i="1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 </a:t>
                      </a:r>
                      <a:r>
                        <a:rPr lang="en-US" sz="1400" i="1" dirty="0" err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CourseNo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?, ?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94640">
                <a:tc>
                  <a:txBody>
                    <a:bodyPr/>
                    <a:lstStyle/>
                    <a:p>
                      <a:r>
                        <a:rPr lang="en-US" sz="1400" i="1" dirty="0" err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StdCity</a:t>
                      </a:r>
                      <a:r>
                        <a:rPr lang="en-US" sz="1400" i="1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 </a:t>
                      </a:r>
                      <a:r>
                        <a:rPr lang="en-US" sz="14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  <a:sym typeface="Symbol" panose="05050102010706020507" pitchFamily="18" charset="2"/>
                        </a:rPr>
                        <a:t></a:t>
                      </a:r>
                      <a:r>
                        <a:rPr lang="en-US" sz="1400" i="1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 </a:t>
                      </a:r>
                      <a:r>
                        <a:rPr lang="en-US" sz="1400" i="1" dirty="0" err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CrsDesc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?, ?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94640">
                <a:tc>
                  <a:txBody>
                    <a:bodyPr/>
                    <a:lstStyle/>
                    <a:p>
                      <a:r>
                        <a:rPr lang="en-US" sz="1400" i="1" dirty="0" err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StdCity</a:t>
                      </a:r>
                      <a:r>
                        <a:rPr lang="en-US" sz="1400" i="1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 </a:t>
                      </a:r>
                      <a:r>
                        <a:rPr lang="en-US" sz="14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  <a:sym typeface="Symbol" panose="05050102010706020507" pitchFamily="18" charset="2"/>
                        </a:rPr>
                        <a:t></a:t>
                      </a:r>
                      <a:r>
                        <a:rPr lang="en-US" sz="1400" i="1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 </a:t>
                      </a:r>
                      <a:r>
                        <a:rPr lang="en-US" sz="1400" i="1" dirty="0" err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OffYear</a:t>
                      </a:r>
                      <a:r>
                        <a:rPr lang="en-US" sz="14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 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?, ?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94640">
                <a:tc>
                  <a:txBody>
                    <a:bodyPr/>
                    <a:lstStyle/>
                    <a:p>
                      <a:r>
                        <a:rPr lang="en-US" sz="1400" i="1" dirty="0" err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StdCity</a:t>
                      </a:r>
                      <a:r>
                        <a:rPr lang="en-US" sz="1400" i="1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 </a:t>
                      </a:r>
                      <a:r>
                        <a:rPr lang="en-US" sz="14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  <a:sym typeface="Symbol" panose="05050102010706020507" pitchFamily="18" charset="2"/>
                        </a:rPr>
                        <a:t></a:t>
                      </a:r>
                      <a:r>
                        <a:rPr lang="en-US" sz="1400" i="1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 </a:t>
                      </a:r>
                      <a:r>
                        <a:rPr lang="en-US" sz="1400" i="1" dirty="0" err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StdNo</a:t>
                      </a:r>
                      <a:r>
                        <a:rPr lang="en-US" sz="14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 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None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94640">
                <a:tc>
                  <a:txBody>
                    <a:bodyPr/>
                    <a:lstStyle/>
                    <a:p>
                      <a:r>
                        <a:rPr lang="en-US" sz="1400" i="1" dirty="0" err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StdCity</a:t>
                      </a:r>
                      <a:r>
                        <a:rPr lang="en-US" sz="1400" i="1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 </a:t>
                      </a:r>
                      <a:r>
                        <a:rPr lang="en-US" sz="14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  <a:sym typeface="Symbol" panose="05050102010706020507" pitchFamily="18" charset="2"/>
                        </a:rPr>
                        <a:t></a:t>
                      </a:r>
                      <a:r>
                        <a:rPr lang="en-US" sz="1400" i="1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 </a:t>
                      </a:r>
                      <a:r>
                        <a:rPr lang="en-US" sz="1400" i="1" dirty="0" err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StdClass</a:t>
                      </a:r>
                      <a:r>
                        <a:rPr lang="en-US" sz="14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 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?,?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2960370" y="832104"/>
            <a:ext cx="30099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latin typeface="+mn-lt"/>
              </a:rPr>
              <a:t>Big University Table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3124200" y="2667000"/>
            <a:ext cx="30099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>
                <a:latin typeface="+mn-lt"/>
              </a:rPr>
              <a:t>FD Falsification List</a:t>
            </a:r>
          </a:p>
        </p:txBody>
      </p:sp>
    </p:spTree>
    <p:extLst>
      <p:ext uri="{BB962C8B-B14F-4D97-AF65-F5344CB8AC3E}">
        <p14:creationId xmlns:p14="http://schemas.microsoft.com/office/powerpoint/2010/main" val="1532830027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nversion/Normalization Problem</a:t>
            </a: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67990194"/>
              </p:ext>
            </p:extLst>
          </p:nvPr>
        </p:nvGraphicFramePr>
        <p:xfrm>
          <a:off x="1371600" y="1011936"/>
          <a:ext cx="5334000" cy="33167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1" name="Visio" r:id="rId4" imgW="5589875" imgH="3476520" progId="Visio.Drawing.11">
                  <p:embed/>
                </p:oleObj>
              </mc:Choice>
              <mc:Fallback>
                <p:oleObj name="Visio" r:id="rId4" imgW="5589875" imgH="347652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1600" y="1011936"/>
                        <a:ext cx="5334000" cy="3316712"/>
                      </a:xfrm>
                      <a:prstGeom prst="rect">
                        <a:avLst/>
                      </a:prstGeom>
                      <a:gradFill flip="none" rotWithShape="1">
                        <a:gsLst>
                          <a:gs pos="0">
                            <a:schemeClr val="accent5">
                              <a:lumMod val="5000"/>
                              <a:lumOff val="95000"/>
                            </a:schemeClr>
                          </a:gs>
                          <a:gs pos="74000">
                            <a:schemeClr val="accent5">
                              <a:lumMod val="45000"/>
                              <a:lumOff val="55000"/>
                            </a:schemeClr>
                          </a:gs>
                          <a:gs pos="83000">
                            <a:schemeClr val="accent5">
                              <a:lumMod val="45000"/>
                              <a:lumOff val="55000"/>
                            </a:schemeClr>
                          </a:gs>
                          <a:gs pos="100000">
                            <a:schemeClr val="accent5">
                              <a:lumMod val="30000"/>
                              <a:lumOff val="70000"/>
                            </a:schemeClr>
                          </a:gs>
                        </a:gsLst>
                        <a:lin ang="5400000" scaled="1"/>
                        <a:tileRect/>
                      </a:gra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TextBox 3"/>
          <p:cNvSpPr txBox="1"/>
          <p:nvPr/>
        </p:nvSpPr>
        <p:spPr>
          <a:xfrm>
            <a:off x="419100" y="4495800"/>
            <a:ext cx="7620000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>
                <a:latin typeface="+mn-lt"/>
              </a:rPr>
              <a:t>Problem requirements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000" dirty="0">
                <a:latin typeface="+mn-lt"/>
              </a:rPr>
              <a:t>Convert the ERD into tables using the conversion rules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000" dirty="0">
                <a:latin typeface="+mn-lt"/>
              </a:rPr>
              <a:t>For each table, list FDs and split if the table violates BCNF.</a:t>
            </a:r>
          </a:p>
        </p:txBody>
      </p:sp>
    </p:spTree>
    <p:extLst>
      <p:ext uri="{BB962C8B-B14F-4D97-AF65-F5344CB8AC3E}">
        <p14:creationId xmlns:p14="http://schemas.microsoft.com/office/powerpoint/2010/main" val="3341177363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nversion Rule Application</a:t>
            </a:r>
          </a:p>
        </p:txBody>
      </p:sp>
      <p:sp>
        <p:nvSpPr>
          <p:cNvPr id="18" name="Rectangle 17"/>
          <p:cNvSpPr/>
          <p:nvPr/>
        </p:nvSpPr>
        <p:spPr>
          <a:xfrm>
            <a:off x="301752" y="1066800"/>
            <a:ext cx="8382000" cy="4572000"/>
          </a:xfrm>
          <a:prstGeom prst="rect">
            <a:avLst/>
          </a:prstGeom>
          <a:noFill/>
        </p:spPr>
      </p:sp>
      <p:sp>
        <p:nvSpPr>
          <p:cNvPr id="19" name="Bent-Up Arrow 18"/>
          <p:cNvSpPr/>
          <p:nvPr/>
        </p:nvSpPr>
        <p:spPr>
          <a:xfrm rot="5400000">
            <a:off x="1070945" y="2066108"/>
            <a:ext cx="877609" cy="999127"/>
          </a:xfrm>
          <a:prstGeom prst="bentUpArrow">
            <a:avLst>
              <a:gd name="adj1" fmla="val 32840"/>
              <a:gd name="adj2" fmla="val 25000"/>
              <a:gd name="adj3" fmla="val 35780"/>
            </a:avLst>
          </a:prstGeom>
          <a:solidFill>
            <a:srgbClr val="FF0000"/>
          </a:solidFill>
        </p:spPr>
        <p:style>
          <a:lnRef idx="1">
            <a:schemeClr val="lt1">
              <a:hueOff val="0"/>
              <a:satOff val="0"/>
              <a:lumOff val="0"/>
              <a:alphaOff val="0"/>
            </a:schemeClr>
          </a:lnRef>
          <a:fillRef idx="1">
            <a:scrgbClr r="0" g="0" b="0"/>
          </a:fillRef>
          <a:effectRef idx="1">
            <a:schemeClr val="accent1">
              <a:tint val="50000"/>
              <a:hueOff val="0"/>
              <a:satOff val="0"/>
              <a:lumOff val="0"/>
              <a:alphaOff val="0"/>
            </a:schemeClr>
          </a:effectRef>
          <a:fontRef idx="minor">
            <a:schemeClr val="lt1">
              <a:hueOff val="0"/>
              <a:satOff val="0"/>
              <a:lumOff val="0"/>
              <a:alphaOff val="0"/>
            </a:schemeClr>
          </a:fontRef>
        </p:style>
      </p:sp>
      <p:sp>
        <p:nvSpPr>
          <p:cNvPr id="20" name="Freeform 19"/>
          <p:cNvSpPr/>
          <p:nvPr/>
        </p:nvSpPr>
        <p:spPr>
          <a:xfrm>
            <a:off x="838432" y="1093260"/>
            <a:ext cx="1477378" cy="1034116"/>
          </a:xfrm>
          <a:custGeom>
            <a:avLst/>
            <a:gdLst>
              <a:gd name="connsiteX0" fmla="*/ 0 w 1477378"/>
              <a:gd name="connsiteY0" fmla="*/ 172387 h 1034116"/>
              <a:gd name="connsiteX1" fmla="*/ 172387 w 1477378"/>
              <a:gd name="connsiteY1" fmla="*/ 0 h 1034116"/>
              <a:gd name="connsiteX2" fmla="*/ 1304991 w 1477378"/>
              <a:gd name="connsiteY2" fmla="*/ 0 h 1034116"/>
              <a:gd name="connsiteX3" fmla="*/ 1477378 w 1477378"/>
              <a:gd name="connsiteY3" fmla="*/ 172387 h 1034116"/>
              <a:gd name="connsiteX4" fmla="*/ 1477378 w 1477378"/>
              <a:gd name="connsiteY4" fmla="*/ 861729 h 1034116"/>
              <a:gd name="connsiteX5" fmla="*/ 1304991 w 1477378"/>
              <a:gd name="connsiteY5" fmla="*/ 1034116 h 1034116"/>
              <a:gd name="connsiteX6" fmla="*/ 172387 w 1477378"/>
              <a:gd name="connsiteY6" fmla="*/ 1034116 h 1034116"/>
              <a:gd name="connsiteX7" fmla="*/ 0 w 1477378"/>
              <a:gd name="connsiteY7" fmla="*/ 861729 h 1034116"/>
              <a:gd name="connsiteX8" fmla="*/ 0 w 1477378"/>
              <a:gd name="connsiteY8" fmla="*/ 172387 h 103411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1477378" h="1034116">
                <a:moveTo>
                  <a:pt x="0" y="172387"/>
                </a:moveTo>
                <a:cubicBezTo>
                  <a:pt x="0" y="77180"/>
                  <a:pt x="77180" y="0"/>
                  <a:pt x="172387" y="0"/>
                </a:cubicBezTo>
                <a:lnTo>
                  <a:pt x="1304991" y="0"/>
                </a:lnTo>
                <a:cubicBezTo>
                  <a:pt x="1400198" y="0"/>
                  <a:pt x="1477378" y="77180"/>
                  <a:pt x="1477378" y="172387"/>
                </a:cubicBezTo>
                <a:lnTo>
                  <a:pt x="1477378" y="861729"/>
                </a:lnTo>
                <a:cubicBezTo>
                  <a:pt x="1477378" y="956936"/>
                  <a:pt x="1400198" y="1034116"/>
                  <a:pt x="1304991" y="1034116"/>
                </a:cubicBezTo>
                <a:lnTo>
                  <a:pt x="172387" y="1034116"/>
                </a:lnTo>
                <a:cubicBezTo>
                  <a:pt x="77180" y="1034116"/>
                  <a:pt x="0" y="956936"/>
                  <a:pt x="0" y="861729"/>
                </a:cubicBezTo>
                <a:lnTo>
                  <a:pt x="0" y="172387"/>
                </a:lnTo>
                <a:close/>
              </a:path>
            </a:pathLst>
          </a:custGeom>
          <a:scene3d>
            <a:camera prst="orthographicFront"/>
            <a:lightRig rig="flat" dir="t"/>
          </a:scene3d>
          <a:sp3d prstMaterial="dkEdge">
            <a:bevelT w="8200" h="38100"/>
          </a:sp3d>
        </p:spPr>
        <p:style>
          <a:lnRef idx="0">
            <a:schemeClr val="lt1">
              <a:hueOff val="0"/>
              <a:satOff val="0"/>
              <a:lumOff val="0"/>
              <a:alphaOff val="0"/>
            </a:schemeClr>
          </a:lnRef>
          <a:fillRef idx="2">
            <a:schemeClr val="accent1">
              <a:hueOff val="0"/>
              <a:satOff val="0"/>
              <a:lumOff val="0"/>
              <a:alphaOff val="0"/>
            </a:schemeClr>
          </a:fillRef>
          <a:effectRef idx="1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dk1"/>
          </a:fontRef>
        </p:style>
        <p:txBody>
          <a:bodyPr spcFirstLastPara="0" vert="horz" wrap="square" lIns="119070" tIns="119070" rIns="119070" bIns="119070" numCol="1" spcCol="1270" anchor="ctr" anchorCtr="0">
            <a:noAutofit/>
          </a:bodyPr>
          <a:lstStyle/>
          <a:p>
            <a:pPr lvl="0" algn="ctr" defTabSz="8001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sz="1800" kern="1200" dirty="0"/>
              <a:t>Entity type rule</a:t>
            </a:r>
          </a:p>
        </p:txBody>
      </p:sp>
      <p:sp>
        <p:nvSpPr>
          <p:cNvPr id="21" name="Freeform 20"/>
          <p:cNvSpPr/>
          <p:nvPr/>
        </p:nvSpPr>
        <p:spPr>
          <a:xfrm>
            <a:off x="2355352" y="1221783"/>
            <a:ext cx="1988048" cy="835818"/>
          </a:xfrm>
          <a:custGeom>
            <a:avLst/>
            <a:gdLst>
              <a:gd name="connsiteX0" fmla="*/ 0 w 1673196"/>
              <a:gd name="connsiteY0" fmla="*/ 0 h 835818"/>
              <a:gd name="connsiteX1" fmla="*/ 1673196 w 1673196"/>
              <a:gd name="connsiteY1" fmla="*/ 0 h 835818"/>
              <a:gd name="connsiteX2" fmla="*/ 1673196 w 1673196"/>
              <a:gd name="connsiteY2" fmla="*/ 835818 h 835818"/>
              <a:gd name="connsiteX3" fmla="*/ 0 w 1673196"/>
              <a:gd name="connsiteY3" fmla="*/ 835818 h 835818"/>
              <a:gd name="connsiteX4" fmla="*/ 0 w 1673196"/>
              <a:gd name="connsiteY4" fmla="*/ 0 h 83581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673196" h="835818">
                <a:moveTo>
                  <a:pt x="0" y="0"/>
                </a:moveTo>
                <a:lnTo>
                  <a:pt x="1673196" y="0"/>
                </a:lnTo>
                <a:lnTo>
                  <a:pt x="1673196" y="835818"/>
                </a:lnTo>
                <a:lnTo>
                  <a:pt x="0" y="835818"/>
                </a:lnTo>
                <a:lnTo>
                  <a:pt x="0" y="0"/>
                </a:lnTo>
                <a:close/>
              </a:path>
            </a:pathLst>
          </a:custGeom>
        </p:spPr>
        <p:style>
          <a:lnRef idx="0">
            <a:schemeClr val="dk1">
              <a:alpha val="0"/>
              <a:hueOff val="0"/>
              <a:satOff val="0"/>
              <a:lumOff val="0"/>
              <a:alphaOff val="0"/>
            </a:schemeClr>
          </a:lnRef>
          <a:fillRef idx="0">
            <a:schemeClr val="lt1">
              <a:alpha val="0"/>
              <a:hueOff val="0"/>
              <a:satOff val="0"/>
              <a:lumOff val="0"/>
              <a:alphaOff val="0"/>
            </a:schemeClr>
          </a:fillRef>
          <a:effectRef idx="0">
            <a:schemeClr val="lt1">
              <a:alpha val="0"/>
              <a:hueOff val="0"/>
              <a:satOff val="0"/>
              <a:lumOff val="0"/>
              <a:alphaOff val="0"/>
            </a:schemeClr>
          </a:effectRef>
          <a:fontRef idx="minor">
            <a:schemeClr val="tx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53340" tIns="53340" rIns="53340" bIns="53340" numCol="1" spcCol="1270" anchor="ctr" anchorCtr="0">
            <a:noAutofit/>
          </a:bodyPr>
          <a:lstStyle/>
          <a:p>
            <a:pPr marL="114300" lvl="1" indent="-114300" algn="l" defTabSz="622300">
              <a:lnSpc>
                <a:spcPct val="90000"/>
              </a:lnSpc>
              <a:spcBef>
                <a:spcPct val="0"/>
              </a:spcBef>
              <a:spcAft>
                <a:spcPct val="15000"/>
              </a:spcAft>
              <a:buChar char="••"/>
            </a:pPr>
            <a:r>
              <a:rPr lang="en-US" sz="1400" dirty="0"/>
              <a:t>Student, Interview</a:t>
            </a:r>
            <a:endParaRPr lang="en-US" sz="1400" kern="1200" dirty="0"/>
          </a:p>
          <a:p>
            <a:pPr marL="114300" lvl="1" indent="-114300" algn="l" defTabSz="622300">
              <a:lnSpc>
                <a:spcPct val="90000"/>
              </a:lnSpc>
              <a:spcBef>
                <a:spcPct val="0"/>
              </a:spcBef>
              <a:spcAft>
                <a:spcPct val="15000"/>
              </a:spcAft>
              <a:buChar char="••"/>
            </a:pPr>
            <a:r>
              <a:rPr lang="en-US" sz="1400" kern="1200" dirty="0"/>
              <a:t>Interviewer</a:t>
            </a:r>
          </a:p>
          <a:p>
            <a:pPr marL="114300" lvl="1" indent="-114300" algn="l" defTabSz="622300">
              <a:lnSpc>
                <a:spcPct val="90000"/>
              </a:lnSpc>
              <a:spcBef>
                <a:spcPct val="0"/>
              </a:spcBef>
              <a:spcAft>
                <a:spcPct val="15000"/>
              </a:spcAft>
              <a:buChar char="••"/>
            </a:pPr>
            <a:r>
              <a:rPr lang="en-US" sz="1400" dirty="0"/>
              <a:t>C</a:t>
            </a:r>
            <a:r>
              <a:rPr lang="en-US" sz="1400" kern="1200" dirty="0"/>
              <a:t>ompany</a:t>
            </a:r>
          </a:p>
          <a:p>
            <a:pPr marL="114300" lvl="1" indent="-114300" algn="l" defTabSz="622300">
              <a:lnSpc>
                <a:spcPct val="90000"/>
              </a:lnSpc>
              <a:spcBef>
                <a:spcPct val="0"/>
              </a:spcBef>
              <a:spcAft>
                <a:spcPct val="15000"/>
              </a:spcAft>
              <a:buChar char="••"/>
            </a:pPr>
            <a:r>
              <a:rPr lang="en-US" sz="1400" kern="1200" dirty="0"/>
              <a:t>Position, </a:t>
            </a:r>
            <a:r>
              <a:rPr lang="en-US" sz="1400" kern="1200" dirty="0" err="1"/>
              <a:t>CompPos</a:t>
            </a:r>
            <a:endParaRPr lang="en-US" sz="1400" kern="1200" dirty="0"/>
          </a:p>
        </p:txBody>
      </p:sp>
      <p:sp>
        <p:nvSpPr>
          <p:cNvPr id="22" name="Bent-Up Arrow 21"/>
          <p:cNvSpPr/>
          <p:nvPr/>
        </p:nvSpPr>
        <p:spPr>
          <a:xfrm rot="5400000">
            <a:off x="2439535" y="3227762"/>
            <a:ext cx="877609" cy="999127"/>
          </a:xfrm>
          <a:prstGeom prst="bentUpArrow">
            <a:avLst>
              <a:gd name="adj1" fmla="val 32840"/>
              <a:gd name="adj2" fmla="val 25000"/>
              <a:gd name="adj3" fmla="val 35780"/>
            </a:avLst>
          </a:prstGeom>
          <a:solidFill>
            <a:srgbClr val="FF0000"/>
          </a:solidFill>
        </p:spPr>
        <p:style>
          <a:lnRef idx="1">
            <a:schemeClr val="lt1">
              <a:hueOff val="0"/>
              <a:satOff val="0"/>
              <a:lumOff val="0"/>
              <a:alphaOff val="0"/>
            </a:schemeClr>
          </a:lnRef>
          <a:fillRef idx="1">
            <a:scrgbClr r="0" g="0" b="0"/>
          </a:fillRef>
          <a:effectRef idx="1">
            <a:schemeClr val="accent1">
              <a:tint val="50000"/>
              <a:hueOff val="0"/>
              <a:satOff val="0"/>
              <a:lumOff val="0"/>
              <a:alphaOff val="0"/>
            </a:schemeClr>
          </a:effectRef>
          <a:fontRef idx="minor">
            <a:schemeClr val="lt1">
              <a:hueOff val="0"/>
              <a:satOff val="0"/>
              <a:lumOff val="0"/>
              <a:alphaOff val="0"/>
            </a:schemeClr>
          </a:fontRef>
        </p:style>
      </p:sp>
      <p:sp>
        <p:nvSpPr>
          <p:cNvPr id="23" name="Freeform 22"/>
          <p:cNvSpPr/>
          <p:nvPr/>
        </p:nvSpPr>
        <p:spPr>
          <a:xfrm>
            <a:off x="2054349" y="2209795"/>
            <a:ext cx="1477378" cy="1034116"/>
          </a:xfrm>
          <a:custGeom>
            <a:avLst/>
            <a:gdLst>
              <a:gd name="connsiteX0" fmla="*/ 0 w 1477378"/>
              <a:gd name="connsiteY0" fmla="*/ 172387 h 1034116"/>
              <a:gd name="connsiteX1" fmla="*/ 172387 w 1477378"/>
              <a:gd name="connsiteY1" fmla="*/ 0 h 1034116"/>
              <a:gd name="connsiteX2" fmla="*/ 1304991 w 1477378"/>
              <a:gd name="connsiteY2" fmla="*/ 0 h 1034116"/>
              <a:gd name="connsiteX3" fmla="*/ 1477378 w 1477378"/>
              <a:gd name="connsiteY3" fmla="*/ 172387 h 1034116"/>
              <a:gd name="connsiteX4" fmla="*/ 1477378 w 1477378"/>
              <a:gd name="connsiteY4" fmla="*/ 861729 h 1034116"/>
              <a:gd name="connsiteX5" fmla="*/ 1304991 w 1477378"/>
              <a:gd name="connsiteY5" fmla="*/ 1034116 h 1034116"/>
              <a:gd name="connsiteX6" fmla="*/ 172387 w 1477378"/>
              <a:gd name="connsiteY6" fmla="*/ 1034116 h 1034116"/>
              <a:gd name="connsiteX7" fmla="*/ 0 w 1477378"/>
              <a:gd name="connsiteY7" fmla="*/ 861729 h 1034116"/>
              <a:gd name="connsiteX8" fmla="*/ 0 w 1477378"/>
              <a:gd name="connsiteY8" fmla="*/ 172387 h 103411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1477378" h="1034116">
                <a:moveTo>
                  <a:pt x="0" y="172387"/>
                </a:moveTo>
                <a:cubicBezTo>
                  <a:pt x="0" y="77180"/>
                  <a:pt x="77180" y="0"/>
                  <a:pt x="172387" y="0"/>
                </a:cubicBezTo>
                <a:lnTo>
                  <a:pt x="1304991" y="0"/>
                </a:lnTo>
                <a:cubicBezTo>
                  <a:pt x="1400198" y="0"/>
                  <a:pt x="1477378" y="77180"/>
                  <a:pt x="1477378" y="172387"/>
                </a:cubicBezTo>
                <a:lnTo>
                  <a:pt x="1477378" y="861729"/>
                </a:lnTo>
                <a:cubicBezTo>
                  <a:pt x="1477378" y="956936"/>
                  <a:pt x="1400198" y="1034116"/>
                  <a:pt x="1304991" y="1034116"/>
                </a:cubicBezTo>
                <a:lnTo>
                  <a:pt x="172387" y="1034116"/>
                </a:lnTo>
                <a:cubicBezTo>
                  <a:pt x="77180" y="1034116"/>
                  <a:pt x="0" y="956936"/>
                  <a:pt x="0" y="861729"/>
                </a:cubicBezTo>
                <a:lnTo>
                  <a:pt x="0" y="172387"/>
                </a:lnTo>
                <a:close/>
              </a:path>
            </a:pathLst>
          </a:custGeom>
          <a:scene3d>
            <a:camera prst="orthographicFront"/>
            <a:lightRig rig="flat" dir="t"/>
          </a:scene3d>
          <a:sp3d prstMaterial="dkEdge">
            <a:bevelT w="8200" h="38100"/>
          </a:sp3d>
        </p:spPr>
        <p:style>
          <a:lnRef idx="0">
            <a:schemeClr val="lt1">
              <a:hueOff val="0"/>
              <a:satOff val="0"/>
              <a:lumOff val="0"/>
              <a:alphaOff val="0"/>
            </a:schemeClr>
          </a:lnRef>
          <a:fillRef idx="2">
            <a:schemeClr val="accent1">
              <a:hueOff val="0"/>
              <a:satOff val="0"/>
              <a:lumOff val="0"/>
              <a:alphaOff val="0"/>
            </a:schemeClr>
          </a:fillRef>
          <a:effectRef idx="1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dk1"/>
          </a:fontRef>
        </p:style>
        <p:txBody>
          <a:bodyPr spcFirstLastPara="0" vert="horz" wrap="square" lIns="119070" tIns="119070" rIns="119070" bIns="119070" numCol="1" spcCol="1270" anchor="ctr" anchorCtr="0">
            <a:noAutofit/>
          </a:bodyPr>
          <a:lstStyle/>
          <a:p>
            <a:pPr lvl="0" algn="ctr" defTabSz="8001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sz="1800" kern="1200" dirty="0"/>
              <a:t>1-M relationship rule</a:t>
            </a:r>
          </a:p>
        </p:txBody>
      </p:sp>
      <p:sp>
        <p:nvSpPr>
          <p:cNvPr id="24" name="Freeform 23"/>
          <p:cNvSpPr/>
          <p:nvPr/>
        </p:nvSpPr>
        <p:spPr>
          <a:xfrm>
            <a:off x="3578356" y="2285998"/>
            <a:ext cx="3279644" cy="835818"/>
          </a:xfrm>
          <a:custGeom>
            <a:avLst/>
            <a:gdLst>
              <a:gd name="connsiteX0" fmla="*/ 0 w 2545972"/>
              <a:gd name="connsiteY0" fmla="*/ 0 h 835818"/>
              <a:gd name="connsiteX1" fmla="*/ 2545972 w 2545972"/>
              <a:gd name="connsiteY1" fmla="*/ 0 h 835818"/>
              <a:gd name="connsiteX2" fmla="*/ 2545972 w 2545972"/>
              <a:gd name="connsiteY2" fmla="*/ 835818 h 835818"/>
              <a:gd name="connsiteX3" fmla="*/ 0 w 2545972"/>
              <a:gd name="connsiteY3" fmla="*/ 835818 h 835818"/>
              <a:gd name="connsiteX4" fmla="*/ 0 w 2545972"/>
              <a:gd name="connsiteY4" fmla="*/ 0 h 83581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545972" h="835818">
                <a:moveTo>
                  <a:pt x="0" y="0"/>
                </a:moveTo>
                <a:lnTo>
                  <a:pt x="2545972" y="0"/>
                </a:lnTo>
                <a:lnTo>
                  <a:pt x="2545972" y="835818"/>
                </a:lnTo>
                <a:lnTo>
                  <a:pt x="0" y="835818"/>
                </a:lnTo>
                <a:lnTo>
                  <a:pt x="0" y="0"/>
                </a:lnTo>
                <a:close/>
              </a:path>
            </a:pathLst>
          </a:custGeom>
        </p:spPr>
        <p:style>
          <a:lnRef idx="0">
            <a:schemeClr val="dk1">
              <a:alpha val="0"/>
              <a:hueOff val="0"/>
              <a:satOff val="0"/>
              <a:lumOff val="0"/>
              <a:alphaOff val="0"/>
            </a:schemeClr>
          </a:lnRef>
          <a:fillRef idx="0">
            <a:schemeClr val="lt1">
              <a:alpha val="0"/>
              <a:hueOff val="0"/>
              <a:satOff val="0"/>
              <a:lumOff val="0"/>
              <a:alphaOff val="0"/>
            </a:schemeClr>
          </a:fillRef>
          <a:effectRef idx="0">
            <a:schemeClr val="lt1">
              <a:alpha val="0"/>
              <a:hueOff val="0"/>
              <a:satOff val="0"/>
              <a:lumOff val="0"/>
              <a:alphaOff val="0"/>
            </a:schemeClr>
          </a:effectRef>
          <a:fontRef idx="minor">
            <a:schemeClr val="tx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53340" tIns="53340" rIns="53340" bIns="53340" numCol="1" spcCol="1270" anchor="ctr" anchorCtr="0">
            <a:noAutofit/>
          </a:bodyPr>
          <a:lstStyle/>
          <a:p>
            <a:pPr marL="114300" lvl="1" indent="-114300" algn="l" defTabSz="622300">
              <a:lnSpc>
                <a:spcPct val="90000"/>
              </a:lnSpc>
              <a:spcBef>
                <a:spcPct val="0"/>
              </a:spcBef>
              <a:spcAft>
                <a:spcPct val="15000"/>
              </a:spcAft>
              <a:buChar char="••"/>
            </a:pPr>
            <a:r>
              <a:rPr lang="en-US" sz="1400" dirty="0"/>
              <a:t>Interview: </a:t>
            </a:r>
            <a:r>
              <a:rPr lang="en-US" sz="1400" kern="1200" dirty="0" err="1"/>
              <a:t>StdId</a:t>
            </a:r>
            <a:r>
              <a:rPr lang="en-US" sz="1400" kern="1200" dirty="0"/>
              <a:t> (O), </a:t>
            </a:r>
            <a:r>
              <a:rPr lang="en-US" sz="1400" kern="1200" dirty="0" err="1"/>
              <a:t>InterviewerId</a:t>
            </a:r>
            <a:r>
              <a:rPr lang="en-US" sz="1400" kern="1200" dirty="0"/>
              <a:t> (O)</a:t>
            </a:r>
          </a:p>
          <a:p>
            <a:pPr marL="114300" lvl="1" indent="-114300" algn="l" defTabSz="622300">
              <a:lnSpc>
                <a:spcPct val="90000"/>
              </a:lnSpc>
              <a:spcBef>
                <a:spcPct val="0"/>
              </a:spcBef>
              <a:spcAft>
                <a:spcPct val="15000"/>
              </a:spcAft>
              <a:buChar char="••"/>
            </a:pPr>
            <a:r>
              <a:rPr lang="en-US" sz="1400" dirty="0"/>
              <a:t>Interviewer: </a:t>
            </a:r>
            <a:r>
              <a:rPr lang="en-US" sz="1400" dirty="0" err="1"/>
              <a:t>CompId</a:t>
            </a:r>
            <a:endParaRPr lang="en-US" sz="1400" kern="1200" dirty="0"/>
          </a:p>
          <a:p>
            <a:pPr marL="114300" lvl="1" indent="-114300" algn="l" defTabSz="622300">
              <a:lnSpc>
                <a:spcPct val="90000"/>
              </a:lnSpc>
              <a:spcBef>
                <a:spcPct val="0"/>
              </a:spcBef>
              <a:spcAft>
                <a:spcPct val="15000"/>
              </a:spcAft>
              <a:buChar char="••"/>
            </a:pPr>
            <a:r>
              <a:rPr lang="en-US" sz="1400" dirty="0" err="1"/>
              <a:t>CompPos</a:t>
            </a:r>
            <a:r>
              <a:rPr lang="en-US" sz="1400" dirty="0"/>
              <a:t>: </a:t>
            </a:r>
            <a:r>
              <a:rPr lang="en-US" sz="1400" dirty="0" err="1"/>
              <a:t>CompId</a:t>
            </a:r>
            <a:r>
              <a:rPr lang="en-US" sz="1400" dirty="0"/>
              <a:t>, </a:t>
            </a:r>
            <a:r>
              <a:rPr lang="en-US" sz="1400" dirty="0" err="1"/>
              <a:t>PosId</a:t>
            </a:r>
            <a:endParaRPr lang="en-US" sz="1400" kern="1200" dirty="0"/>
          </a:p>
        </p:txBody>
      </p:sp>
      <p:sp>
        <p:nvSpPr>
          <p:cNvPr id="25" name="Bent-Up Arrow 24"/>
          <p:cNvSpPr/>
          <p:nvPr/>
        </p:nvSpPr>
        <p:spPr>
          <a:xfrm rot="5400000">
            <a:off x="3808124" y="4389416"/>
            <a:ext cx="877609" cy="999127"/>
          </a:xfrm>
          <a:prstGeom prst="bentUpArrow">
            <a:avLst>
              <a:gd name="adj1" fmla="val 32840"/>
              <a:gd name="adj2" fmla="val 25000"/>
              <a:gd name="adj3" fmla="val 35780"/>
            </a:avLst>
          </a:prstGeom>
          <a:solidFill>
            <a:srgbClr val="FF0000"/>
          </a:solidFill>
        </p:spPr>
        <p:style>
          <a:lnRef idx="1">
            <a:schemeClr val="lt1">
              <a:hueOff val="0"/>
              <a:satOff val="0"/>
              <a:lumOff val="0"/>
              <a:alphaOff val="0"/>
            </a:schemeClr>
          </a:lnRef>
          <a:fillRef idx="1">
            <a:scrgbClr r="0" g="0" b="0"/>
          </a:fillRef>
          <a:effectRef idx="1">
            <a:schemeClr val="accent1">
              <a:tint val="50000"/>
              <a:hueOff val="0"/>
              <a:satOff val="0"/>
              <a:lumOff val="0"/>
              <a:alphaOff val="0"/>
            </a:schemeClr>
          </a:effectRef>
          <a:fontRef idx="minor">
            <a:schemeClr val="lt1">
              <a:hueOff val="0"/>
              <a:satOff val="0"/>
              <a:lumOff val="0"/>
              <a:alphaOff val="0"/>
            </a:schemeClr>
          </a:fontRef>
        </p:style>
      </p:sp>
      <p:sp>
        <p:nvSpPr>
          <p:cNvPr id="26" name="Freeform 25"/>
          <p:cNvSpPr/>
          <p:nvPr/>
        </p:nvSpPr>
        <p:spPr>
          <a:xfrm>
            <a:off x="3425953" y="3428998"/>
            <a:ext cx="1477378" cy="1034116"/>
          </a:xfrm>
          <a:custGeom>
            <a:avLst/>
            <a:gdLst>
              <a:gd name="connsiteX0" fmla="*/ 0 w 1477378"/>
              <a:gd name="connsiteY0" fmla="*/ 172387 h 1034116"/>
              <a:gd name="connsiteX1" fmla="*/ 172387 w 1477378"/>
              <a:gd name="connsiteY1" fmla="*/ 0 h 1034116"/>
              <a:gd name="connsiteX2" fmla="*/ 1304991 w 1477378"/>
              <a:gd name="connsiteY2" fmla="*/ 0 h 1034116"/>
              <a:gd name="connsiteX3" fmla="*/ 1477378 w 1477378"/>
              <a:gd name="connsiteY3" fmla="*/ 172387 h 1034116"/>
              <a:gd name="connsiteX4" fmla="*/ 1477378 w 1477378"/>
              <a:gd name="connsiteY4" fmla="*/ 861729 h 1034116"/>
              <a:gd name="connsiteX5" fmla="*/ 1304991 w 1477378"/>
              <a:gd name="connsiteY5" fmla="*/ 1034116 h 1034116"/>
              <a:gd name="connsiteX6" fmla="*/ 172387 w 1477378"/>
              <a:gd name="connsiteY6" fmla="*/ 1034116 h 1034116"/>
              <a:gd name="connsiteX7" fmla="*/ 0 w 1477378"/>
              <a:gd name="connsiteY7" fmla="*/ 861729 h 1034116"/>
              <a:gd name="connsiteX8" fmla="*/ 0 w 1477378"/>
              <a:gd name="connsiteY8" fmla="*/ 172387 h 103411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1477378" h="1034116">
                <a:moveTo>
                  <a:pt x="0" y="172387"/>
                </a:moveTo>
                <a:cubicBezTo>
                  <a:pt x="0" y="77180"/>
                  <a:pt x="77180" y="0"/>
                  <a:pt x="172387" y="0"/>
                </a:cubicBezTo>
                <a:lnTo>
                  <a:pt x="1304991" y="0"/>
                </a:lnTo>
                <a:cubicBezTo>
                  <a:pt x="1400198" y="0"/>
                  <a:pt x="1477378" y="77180"/>
                  <a:pt x="1477378" y="172387"/>
                </a:cubicBezTo>
                <a:lnTo>
                  <a:pt x="1477378" y="861729"/>
                </a:lnTo>
                <a:cubicBezTo>
                  <a:pt x="1477378" y="956936"/>
                  <a:pt x="1400198" y="1034116"/>
                  <a:pt x="1304991" y="1034116"/>
                </a:cubicBezTo>
                <a:lnTo>
                  <a:pt x="172387" y="1034116"/>
                </a:lnTo>
                <a:cubicBezTo>
                  <a:pt x="77180" y="1034116"/>
                  <a:pt x="0" y="956936"/>
                  <a:pt x="0" y="861729"/>
                </a:cubicBezTo>
                <a:lnTo>
                  <a:pt x="0" y="172387"/>
                </a:lnTo>
                <a:close/>
              </a:path>
            </a:pathLst>
          </a:custGeom>
          <a:scene3d>
            <a:camera prst="orthographicFront"/>
            <a:lightRig rig="flat" dir="t"/>
          </a:scene3d>
          <a:sp3d prstMaterial="dkEdge">
            <a:bevelT w="8200" h="38100"/>
          </a:sp3d>
        </p:spPr>
        <p:style>
          <a:lnRef idx="0">
            <a:schemeClr val="lt1">
              <a:hueOff val="0"/>
              <a:satOff val="0"/>
              <a:lumOff val="0"/>
              <a:alphaOff val="0"/>
            </a:schemeClr>
          </a:lnRef>
          <a:fillRef idx="2">
            <a:schemeClr val="accent1">
              <a:hueOff val="0"/>
              <a:satOff val="0"/>
              <a:lumOff val="0"/>
              <a:alphaOff val="0"/>
            </a:schemeClr>
          </a:fillRef>
          <a:effectRef idx="1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dk1"/>
          </a:fontRef>
        </p:style>
        <p:txBody>
          <a:bodyPr spcFirstLastPara="0" vert="horz" wrap="square" lIns="119070" tIns="119070" rIns="119070" bIns="119070" numCol="1" spcCol="1270" anchor="ctr" anchorCtr="0">
            <a:noAutofit/>
          </a:bodyPr>
          <a:lstStyle/>
          <a:p>
            <a:pPr lvl="0" algn="ctr" defTabSz="8001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sz="1800" kern="1200" dirty="0"/>
              <a:t>M-N relationship rule</a:t>
            </a:r>
          </a:p>
        </p:txBody>
      </p:sp>
      <p:sp>
        <p:nvSpPr>
          <p:cNvPr id="27" name="Freeform 26"/>
          <p:cNvSpPr/>
          <p:nvPr/>
        </p:nvSpPr>
        <p:spPr>
          <a:xfrm>
            <a:off x="5026148" y="3428997"/>
            <a:ext cx="1831852" cy="835818"/>
          </a:xfrm>
          <a:custGeom>
            <a:avLst/>
            <a:gdLst>
              <a:gd name="connsiteX0" fmla="*/ 0 w 1637243"/>
              <a:gd name="connsiteY0" fmla="*/ 0 h 835818"/>
              <a:gd name="connsiteX1" fmla="*/ 1637243 w 1637243"/>
              <a:gd name="connsiteY1" fmla="*/ 0 h 835818"/>
              <a:gd name="connsiteX2" fmla="*/ 1637243 w 1637243"/>
              <a:gd name="connsiteY2" fmla="*/ 835818 h 835818"/>
              <a:gd name="connsiteX3" fmla="*/ 0 w 1637243"/>
              <a:gd name="connsiteY3" fmla="*/ 835818 h 835818"/>
              <a:gd name="connsiteX4" fmla="*/ 0 w 1637243"/>
              <a:gd name="connsiteY4" fmla="*/ 0 h 83581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637243" h="835818">
                <a:moveTo>
                  <a:pt x="0" y="0"/>
                </a:moveTo>
                <a:lnTo>
                  <a:pt x="1637243" y="0"/>
                </a:lnTo>
                <a:lnTo>
                  <a:pt x="1637243" y="835818"/>
                </a:lnTo>
                <a:lnTo>
                  <a:pt x="0" y="835818"/>
                </a:lnTo>
                <a:lnTo>
                  <a:pt x="0" y="0"/>
                </a:lnTo>
                <a:close/>
              </a:path>
            </a:pathLst>
          </a:custGeom>
        </p:spPr>
        <p:style>
          <a:lnRef idx="0">
            <a:schemeClr val="dk1">
              <a:alpha val="0"/>
              <a:hueOff val="0"/>
              <a:satOff val="0"/>
              <a:lumOff val="0"/>
              <a:alphaOff val="0"/>
            </a:schemeClr>
          </a:lnRef>
          <a:fillRef idx="0">
            <a:schemeClr val="lt1">
              <a:alpha val="0"/>
              <a:hueOff val="0"/>
              <a:satOff val="0"/>
              <a:lumOff val="0"/>
              <a:alphaOff val="0"/>
            </a:schemeClr>
          </a:fillRef>
          <a:effectRef idx="0">
            <a:schemeClr val="lt1">
              <a:alpha val="0"/>
              <a:hueOff val="0"/>
              <a:satOff val="0"/>
              <a:lumOff val="0"/>
              <a:alphaOff val="0"/>
            </a:schemeClr>
          </a:effectRef>
          <a:fontRef idx="minor">
            <a:schemeClr val="tx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53340" tIns="53340" rIns="53340" bIns="53340" numCol="1" spcCol="1270" anchor="ctr" anchorCtr="0">
            <a:noAutofit/>
          </a:bodyPr>
          <a:lstStyle/>
          <a:p>
            <a:pPr marL="114300" lvl="1" indent="-114300" algn="l" defTabSz="622300">
              <a:lnSpc>
                <a:spcPct val="90000"/>
              </a:lnSpc>
              <a:spcBef>
                <a:spcPct val="0"/>
              </a:spcBef>
              <a:spcAft>
                <a:spcPct val="15000"/>
              </a:spcAft>
              <a:buChar char="••"/>
            </a:pPr>
            <a:r>
              <a:rPr lang="en-US" sz="1400" kern="1200" dirty="0"/>
              <a:t>Not used</a:t>
            </a:r>
          </a:p>
        </p:txBody>
      </p:sp>
      <p:sp>
        <p:nvSpPr>
          <p:cNvPr id="28" name="Freeform 27"/>
          <p:cNvSpPr/>
          <p:nvPr/>
        </p:nvSpPr>
        <p:spPr>
          <a:xfrm>
            <a:off x="4797556" y="4571997"/>
            <a:ext cx="1477378" cy="1034116"/>
          </a:xfrm>
          <a:custGeom>
            <a:avLst/>
            <a:gdLst>
              <a:gd name="connsiteX0" fmla="*/ 0 w 1477378"/>
              <a:gd name="connsiteY0" fmla="*/ 172387 h 1034116"/>
              <a:gd name="connsiteX1" fmla="*/ 172387 w 1477378"/>
              <a:gd name="connsiteY1" fmla="*/ 0 h 1034116"/>
              <a:gd name="connsiteX2" fmla="*/ 1304991 w 1477378"/>
              <a:gd name="connsiteY2" fmla="*/ 0 h 1034116"/>
              <a:gd name="connsiteX3" fmla="*/ 1477378 w 1477378"/>
              <a:gd name="connsiteY3" fmla="*/ 172387 h 1034116"/>
              <a:gd name="connsiteX4" fmla="*/ 1477378 w 1477378"/>
              <a:gd name="connsiteY4" fmla="*/ 861729 h 1034116"/>
              <a:gd name="connsiteX5" fmla="*/ 1304991 w 1477378"/>
              <a:gd name="connsiteY5" fmla="*/ 1034116 h 1034116"/>
              <a:gd name="connsiteX6" fmla="*/ 172387 w 1477378"/>
              <a:gd name="connsiteY6" fmla="*/ 1034116 h 1034116"/>
              <a:gd name="connsiteX7" fmla="*/ 0 w 1477378"/>
              <a:gd name="connsiteY7" fmla="*/ 861729 h 1034116"/>
              <a:gd name="connsiteX8" fmla="*/ 0 w 1477378"/>
              <a:gd name="connsiteY8" fmla="*/ 172387 h 103411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1477378" h="1034116">
                <a:moveTo>
                  <a:pt x="0" y="172387"/>
                </a:moveTo>
                <a:cubicBezTo>
                  <a:pt x="0" y="77180"/>
                  <a:pt x="77180" y="0"/>
                  <a:pt x="172387" y="0"/>
                </a:cubicBezTo>
                <a:lnTo>
                  <a:pt x="1304991" y="0"/>
                </a:lnTo>
                <a:cubicBezTo>
                  <a:pt x="1400198" y="0"/>
                  <a:pt x="1477378" y="77180"/>
                  <a:pt x="1477378" y="172387"/>
                </a:cubicBezTo>
                <a:lnTo>
                  <a:pt x="1477378" y="861729"/>
                </a:lnTo>
                <a:cubicBezTo>
                  <a:pt x="1477378" y="956936"/>
                  <a:pt x="1400198" y="1034116"/>
                  <a:pt x="1304991" y="1034116"/>
                </a:cubicBezTo>
                <a:lnTo>
                  <a:pt x="172387" y="1034116"/>
                </a:lnTo>
                <a:cubicBezTo>
                  <a:pt x="77180" y="1034116"/>
                  <a:pt x="0" y="956936"/>
                  <a:pt x="0" y="861729"/>
                </a:cubicBezTo>
                <a:lnTo>
                  <a:pt x="0" y="172387"/>
                </a:lnTo>
                <a:close/>
              </a:path>
            </a:pathLst>
          </a:custGeom>
          <a:scene3d>
            <a:camera prst="orthographicFront"/>
            <a:lightRig rig="flat" dir="t"/>
          </a:scene3d>
          <a:sp3d prstMaterial="dkEdge">
            <a:bevelT w="8200" h="38100"/>
          </a:sp3d>
        </p:spPr>
        <p:style>
          <a:lnRef idx="0">
            <a:schemeClr val="lt1">
              <a:hueOff val="0"/>
              <a:satOff val="0"/>
              <a:lumOff val="0"/>
              <a:alphaOff val="0"/>
            </a:schemeClr>
          </a:lnRef>
          <a:fillRef idx="2">
            <a:schemeClr val="accent1">
              <a:hueOff val="0"/>
              <a:satOff val="0"/>
              <a:lumOff val="0"/>
              <a:alphaOff val="0"/>
            </a:schemeClr>
          </a:fillRef>
          <a:effectRef idx="1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dk1"/>
          </a:fontRef>
        </p:style>
        <p:txBody>
          <a:bodyPr spcFirstLastPara="0" vert="horz" wrap="square" lIns="119070" tIns="119070" rIns="119070" bIns="119070" numCol="1" spcCol="1270" anchor="ctr" anchorCtr="0">
            <a:noAutofit/>
          </a:bodyPr>
          <a:lstStyle/>
          <a:p>
            <a:pPr lvl="0" algn="ctr" defTabSz="8001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sz="1800" kern="1200" dirty="0"/>
              <a:t>Identifying relationship rule</a:t>
            </a:r>
          </a:p>
        </p:txBody>
      </p:sp>
      <p:sp>
        <p:nvSpPr>
          <p:cNvPr id="29" name="Freeform 28"/>
          <p:cNvSpPr/>
          <p:nvPr/>
        </p:nvSpPr>
        <p:spPr>
          <a:xfrm>
            <a:off x="6307271" y="4724399"/>
            <a:ext cx="2376480" cy="835818"/>
          </a:xfrm>
          <a:custGeom>
            <a:avLst/>
            <a:gdLst>
              <a:gd name="connsiteX0" fmla="*/ 0 w 2376480"/>
              <a:gd name="connsiteY0" fmla="*/ 0 h 835818"/>
              <a:gd name="connsiteX1" fmla="*/ 2376480 w 2376480"/>
              <a:gd name="connsiteY1" fmla="*/ 0 h 835818"/>
              <a:gd name="connsiteX2" fmla="*/ 2376480 w 2376480"/>
              <a:gd name="connsiteY2" fmla="*/ 835818 h 835818"/>
              <a:gd name="connsiteX3" fmla="*/ 0 w 2376480"/>
              <a:gd name="connsiteY3" fmla="*/ 835818 h 835818"/>
              <a:gd name="connsiteX4" fmla="*/ 0 w 2376480"/>
              <a:gd name="connsiteY4" fmla="*/ 0 h 83581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376480" h="835818">
                <a:moveTo>
                  <a:pt x="0" y="0"/>
                </a:moveTo>
                <a:lnTo>
                  <a:pt x="2376480" y="0"/>
                </a:lnTo>
                <a:lnTo>
                  <a:pt x="2376480" y="835818"/>
                </a:lnTo>
                <a:lnTo>
                  <a:pt x="0" y="835818"/>
                </a:lnTo>
                <a:lnTo>
                  <a:pt x="0" y="0"/>
                </a:lnTo>
                <a:close/>
              </a:path>
            </a:pathLst>
          </a:custGeom>
        </p:spPr>
        <p:style>
          <a:lnRef idx="0">
            <a:schemeClr val="dk1">
              <a:alpha val="0"/>
              <a:hueOff val="0"/>
              <a:satOff val="0"/>
              <a:lumOff val="0"/>
              <a:alphaOff val="0"/>
            </a:schemeClr>
          </a:lnRef>
          <a:fillRef idx="0">
            <a:schemeClr val="lt1">
              <a:alpha val="0"/>
              <a:hueOff val="0"/>
              <a:satOff val="0"/>
              <a:lumOff val="0"/>
              <a:alphaOff val="0"/>
            </a:schemeClr>
          </a:fillRef>
          <a:effectRef idx="0">
            <a:schemeClr val="lt1">
              <a:alpha val="0"/>
              <a:hueOff val="0"/>
              <a:satOff val="0"/>
              <a:lumOff val="0"/>
              <a:alphaOff val="0"/>
            </a:schemeClr>
          </a:effectRef>
          <a:fontRef idx="minor">
            <a:schemeClr val="tx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53340" tIns="53340" rIns="53340" bIns="53340" numCol="1" spcCol="1270" anchor="ctr" anchorCtr="0">
            <a:noAutofit/>
          </a:bodyPr>
          <a:lstStyle/>
          <a:p>
            <a:pPr marL="114300" lvl="1" indent="-114300" algn="l" defTabSz="622300">
              <a:lnSpc>
                <a:spcPct val="90000"/>
              </a:lnSpc>
              <a:spcBef>
                <a:spcPct val="0"/>
              </a:spcBef>
              <a:spcAft>
                <a:spcPct val="15000"/>
              </a:spcAft>
              <a:buChar char="••"/>
            </a:pPr>
            <a:r>
              <a:rPr lang="en-US" sz="1400" kern="1200" dirty="0" err="1"/>
              <a:t>CompPos.PosId</a:t>
            </a:r>
            <a:r>
              <a:rPr lang="en-US" sz="1400" kern="1200" dirty="0"/>
              <a:t> (PK)</a:t>
            </a:r>
          </a:p>
          <a:p>
            <a:pPr marL="114300" lvl="1" indent="-114300" algn="l" defTabSz="622300">
              <a:lnSpc>
                <a:spcPct val="90000"/>
              </a:lnSpc>
              <a:spcBef>
                <a:spcPct val="0"/>
              </a:spcBef>
              <a:spcAft>
                <a:spcPct val="15000"/>
              </a:spcAft>
              <a:buChar char="••"/>
            </a:pPr>
            <a:r>
              <a:rPr lang="en-US" sz="1400" dirty="0" err="1"/>
              <a:t>CompPos.CompId</a:t>
            </a:r>
            <a:r>
              <a:rPr lang="en-US" sz="1400" dirty="0"/>
              <a:t> (PK)</a:t>
            </a:r>
            <a:endParaRPr lang="en-US" sz="1400" kern="1200" dirty="0"/>
          </a:p>
        </p:txBody>
      </p:sp>
    </p:spTree>
    <p:extLst>
      <p:ext uri="{BB962C8B-B14F-4D97-AF65-F5344CB8AC3E}">
        <p14:creationId xmlns:p14="http://schemas.microsoft.com/office/powerpoint/2010/main" val="420620093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 animBg="1"/>
      <p:bldP spid="21" grpId="0"/>
      <p:bldP spid="23" grpId="0" animBg="1"/>
      <p:bldP spid="24" grpId="0"/>
      <p:bldP spid="26" grpId="0" animBg="1"/>
      <p:bldP spid="27" grpId="0"/>
      <p:bldP spid="28" grpId="0" animBg="1"/>
      <p:bldP spid="29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dditional Normaliza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Only list FDs not implied by PKs</a:t>
            </a:r>
          </a:p>
          <a:p>
            <a:r>
              <a:rPr lang="en-US" dirty="0"/>
              <a:t>Additional FDs</a:t>
            </a:r>
          </a:p>
          <a:p>
            <a:pPr lvl="1"/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AdviserNo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1600" dirty="0">
                <a:latin typeface="Symbol" panose="05050102010706020507" pitchFamily="18" charset="2"/>
                <a:ea typeface="Times New Roman" panose="02020603050405020304" pitchFamily="18" charset="0"/>
                <a:cs typeface="Times New Roman" panose="02020603050405020304" pitchFamily="18" charset="0"/>
              </a:rPr>
              <a:t>®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AdviserName</a:t>
            </a:r>
            <a:endParaRPr lang="en-US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lvl="1"/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Possible FD: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BldgName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,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RoomNo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1600" dirty="0">
                <a:latin typeface="Symbol" panose="05050102010706020507" pitchFamily="18" charset="2"/>
                <a:ea typeface="Times New Roman" panose="02020603050405020304" pitchFamily="18" charset="0"/>
                <a:cs typeface="Times New Roman" panose="02020603050405020304" pitchFamily="18" charset="0"/>
              </a:rPr>
              <a:t>®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RoomType</a:t>
            </a:r>
            <a:endParaRPr lang="en-US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lvl="1"/>
            <a:r>
              <a:rPr lang="en-US" dirty="0">
                <a:latin typeface="Times New Roman" panose="02020603050405020304" pitchFamily="18" charset="0"/>
              </a:rPr>
              <a:t>Possible FD: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RoomNo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1400" dirty="0">
                <a:latin typeface="Symbol" panose="05050102010706020507" pitchFamily="18" charset="2"/>
                <a:ea typeface="Times New Roman" panose="02020603050405020304" pitchFamily="18" charset="0"/>
                <a:cs typeface="Times New Roman" panose="02020603050405020304" pitchFamily="18" charset="0"/>
              </a:rPr>
              <a:t>®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BldgName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,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RoomTyp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60923847"/>
      </p:ext>
    </p:extLst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WATCHLASTPREPREVISION" val="464"/>
  <p:tag name="MMPROD_NEXTUNIQUEID" val="10009"/>
  <p:tag name="MMPROD_UIDATA" val="&lt;database version=&quot;9.0&quot;&gt;&lt;object type=&quot;1&quot; unique_id=&quot;10001&quot;&gt;&lt;object type=&quot;8&quot; unique_id=&quot;10002&quot;&gt;&lt;/object&gt;&lt;object type=&quot;2&quot; unique_id=&quot;10003&quot;&gt;&lt;object type=&quot;3&quot; unique_id=&quot;10004&quot;&gt;&lt;property id=&quot;20148&quot; value=&quot;5&quot;/&gt;&lt;property id=&quot;20300&quot; value=&quot;Slide 1 - &amp;quot;Module 11 Normalization Concepts and Practice&amp;quot;&quot;/&gt;&lt;property id=&quot;20307&quot; value=&quot;256&quot;/&gt;&lt;/object&gt;&lt;object type=&quot;3&quot; unique_id=&quot;30524&quot;&gt;&lt;property id=&quot;20148&quot; value=&quot;5&quot;/&gt;&lt;property id=&quot;20300&quot; value=&quot;Slide 2 - &amp;quot;Lesson Objectives&amp;quot;&quot;/&gt;&lt;property id=&quot;20307&quot; value=&quot;257&quot;/&gt;&lt;/object&gt;&lt;object type=&quot;3&quot; unique_id=&quot;30528&quot;&gt;&lt;property id=&quot;20148&quot; value=&quot;5&quot;/&gt;&lt;property id=&quot;20300&quot; value=&quot;Slide 10 - &amp;quot;Summary&amp;quot;&quot;/&gt;&lt;property id=&quot;20307&quot; value=&quot;260&quot;/&gt;&lt;/object&gt;&lt;object type=&quot;3&quot; unique_id=&quot;31014&quot;&gt;&lt;property id=&quot;20148&quot; value=&quot;5&quot;/&gt;&lt;property id=&quot;20300&quot; value=&quot;Slide 11 - &amp;quot;Practice Conversion Problem&amp;quot;&quot;/&gt;&lt;property id=&quot;20307&quot; value=&quot;261&quot;/&gt;&lt;/object&gt;&lt;object type=&quot;3&quot; unique_id=&quot;31015&quot;&gt;&lt;property id=&quot;20148&quot; value=&quot;5&quot;/&gt;&lt;property id=&quot;20300&quot; value=&quot;Slide 12 - &amp;quot;Conversion Rule Application&amp;quot;&quot;/&gt;&lt;property id=&quot;20307&quot; value=&quot;262&quot;/&gt;&lt;/object&gt;&lt;object type=&quot;3&quot; unique_id=&quot;31085&quot;&gt;&lt;property id=&quot;20148&quot; value=&quot;5&quot;/&gt;&lt;property id=&quot;20300&quot; value=&quot;Slide 5 - &amp;quot;FD Falsification Problem&amp;quot;&quot;/&gt;&lt;property id=&quot;20307&quot; value=&quot;263&quot;/&gt;&lt;/object&gt;&lt;object type=&quot;3&quot; unique_id=&quot;31110&quot;&gt;&lt;property id=&quot;20148&quot; value=&quot;5&quot;/&gt;&lt;property id=&quot;20300&quot; value=&quot;Slide 7 - &amp;quot;Conversion/Normalization Problem&amp;quot;&quot;/&gt;&lt;property id=&quot;20307&quot; value=&quot;264&quot;/&gt;&lt;/object&gt;&lt;object type=&quot;3&quot; unique_id=&quot;31210&quot;&gt;&lt;property id=&quot;20148&quot; value=&quot;5&quot;/&gt;&lt;property id=&quot;20300&quot; value=&quot;Slide 6 - &amp;quot;FD Falsification Problem Solution&amp;quot;&quot;/&gt;&lt;property id=&quot;20307&quot; value=&quot;265&quot;/&gt;&lt;/object&gt;&lt;object type=&quot;3&quot; unique_id=&quot;31361&quot;&gt;&lt;property id=&quot;20148&quot; value=&quot;5&quot;/&gt;&lt;property id=&quot;20300&quot; value=&quot;Slide 8 - &amp;quot;Conversion Rule Application&amp;quot;&quot;/&gt;&lt;property id=&quot;20307&quot; value=&quot;266&quot;/&gt;&lt;/object&gt;&lt;object type=&quot;3&quot; unique_id=&quot;31417&quot;&gt;&lt;property id=&quot;20148&quot; value=&quot;5&quot;/&gt;&lt;property id=&quot;20300&quot; value=&quot;Slide 9 - &amp;quot;Additional Normalization&amp;quot;&quot;/&gt;&lt;property id=&quot;20307&quot; value=&quot;267&quot;/&gt;&lt;/object&gt;&lt;object type=&quot;3&quot; unique_id=&quot;31514&quot;&gt;&lt;property id=&quot;20148&quot; value=&quot;5&quot;/&gt;&lt;property id=&quot;20300&quot; value=&quot;Slide 3 - &amp;quot;Modification Anomaly Problem&amp;quot;&quot;/&gt;&lt;property id=&quot;20307&quot; value=&quot;268&quot;/&gt;&lt;/object&gt;&lt;object type=&quot;3&quot; unique_id=&quot;31554&quot;&gt;&lt;property id=&quot;20148&quot; value=&quot;5&quot;/&gt;&lt;property id=&quot;20300&quot; value=&quot;Slide 4 - &amp;quot;Modification Anomaly Problem Solution&amp;quot;&quot;/&gt;&lt;property id=&quot;20307&quot; value=&quot;269&quot;/&gt;&lt;/object&gt;&lt;/object&gt;&lt;/object&gt;&lt;/database&gt;"/>
  <p:tag name="SECTOMILLISECCONVERTED" val="1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5.2|11.9|18.4|9.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6.3|12.8|21.8|24.4|19.2|16.1"/>
</p:tagLst>
</file>

<file path=ppt/theme/theme1.xml><?xml version="1.0" encoding="utf-8"?>
<a:theme xmlns:a="http://schemas.openxmlformats.org/drawingml/2006/main" name="Blank Presentation">
  <a:themeElements>
    <a:clrScheme name="Custom 9">
      <a:dk1>
        <a:srgbClr val="000000"/>
      </a:dk1>
      <a:lt1>
        <a:srgbClr val="FFFFFF"/>
      </a:lt1>
      <a:dk2>
        <a:srgbClr val="000000"/>
      </a:dk2>
      <a:lt2>
        <a:srgbClr val="00000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Blank Presentation">
      <a:majorFont>
        <a:latin typeface="Arial"/>
        <a:ea typeface="ＭＳ Ｐゴシック"/>
        <a:cs typeface="ＭＳ Ｐゴシック"/>
      </a:majorFont>
      <a:minorFont>
        <a:latin typeface="Arial"/>
        <a:ea typeface="ＭＳ Ｐゴシック"/>
        <a:cs typeface="ＭＳ Ｐゴシック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Arial" pitchFamily="127" charset="0"/>
            <a:ea typeface="ＭＳ Ｐゴシック" pitchFamily="127" charset="-128"/>
            <a:cs typeface="ＭＳ Ｐゴシック" pitchFamily="127" charset="-128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Arial" pitchFamily="127" charset="0"/>
            <a:ea typeface="ＭＳ Ｐゴシック" pitchFamily="127" charset="-128"/>
            <a:cs typeface="ＭＳ Ｐゴシック" pitchFamily="127" charset="-128"/>
          </a:defRPr>
        </a:defPPr>
      </a:lstStyle>
    </a:lnDef>
  </a:objectDefaults>
  <a:extraClrSchemeLst>
    <a:extraClrScheme>
      <a:clrScheme name="Blank Presentatio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713E39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BBAFAE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BS-MOOC-IS_ppt_template-UPDATED" id="{CF58B004-F55F-4979-8D1F-E2CE5DFDB3F9}" vid="{B5EC966A-F621-4322-A6B3-BDD81BF11C0A}"/>
    </a:ext>
  </a:ext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5119</TotalTime>
  <Words>1089</Words>
  <Application>Microsoft Office PowerPoint</Application>
  <PresentationFormat>On-screen Show (4:3)</PresentationFormat>
  <Paragraphs>350</Paragraphs>
  <Slides>12</Slides>
  <Notes>12</Notes>
  <HiddenSlides>2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2</vt:i4>
      </vt:variant>
    </vt:vector>
  </HeadingPairs>
  <TitlesOfParts>
    <vt:vector size="19" baseType="lpstr">
      <vt:lpstr>ＭＳ Ｐゴシック</vt:lpstr>
      <vt:lpstr>Arial</vt:lpstr>
      <vt:lpstr>Courier New</vt:lpstr>
      <vt:lpstr>Symbol</vt:lpstr>
      <vt:lpstr>Times New Roman</vt:lpstr>
      <vt:lpstr>Blank Presentation</vt:lpstr>
      <vt:lpstr>Visio</vt:lpstr>
      <vt:lpstr>Module 11 Normalization Concepts and Practice</vt:lpstr>
      <vt:lpstr>Lesson Objectives</vt:lpstr>
      <vt:lpstr>Modification Anomaly Problem</vt:lpstr>
      <vt:lpstr>Modification Anomaly Problem Solution</vt:lpstr>
      <vt:lpstr>FD Falsification Problem</vt:lpstr>
      <vt:lpstr>FD Falsification Problem Solution</vt:lpstr>
      <vt:lpstr>Conversion/Normalization Problem</vt:lpstr>
      <vt:lpstr>Conversion Rule Application</vt:lpstr>
      <vt:lpstr>Additional Normalization</vt:lpstr>
      <vt:lpstr>Summary</vt:lpstr>
      <vt:lpstr>Practice Conversion Problem</vt:lpstr>
      <vt:lpstr>Conversion Rule Application</vt:lpstr>
    </vt:vector>
  </TitlesOfParts>
  <Company>UCD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odule 11, Lesson 5: Normalization problems</dc:title>
  <dc:subject>Query Formulation with SQL</dc:subject>
  <dc:creator>Michael Mannino</dc:creator>
  <cp:lastModifiedBy>Michael Mannino</cp:lastModifiedBy>
  <cp:revision>970</cp:revision>
  <cp:lastPrinted>1601-01-01T00:00:00Z</cp:lastPrinted>
  <dcterms:created xsi:type="dcterms:W3CDTF">2000-07-15T18:34:14Z</dcterms:created>
  <dcterms:modified xsi:type="dcterms:W3CDTF">2018-04-27T23:43:46Z</dcterms:modified>
</cp:coreProperties>
</file>